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23345CB3" w14:textId="3D0843F5" w:rsidR="00E97402" w:rsidRDefault="00E97402">
      <w:pPr>
        <w:pStyle w:val="Abstract"/>
      </w:pPr>
      <w:r>
        <w:rPr>
          <w:i/>
          <w:iCs/>
        </w:rPr>
        <w:t>Abstract</w:t>
      </w:r>
      <w:r>
        <w:t>—</w:t>
      </w:r>
      <w:r w:rsidR="005F3A02">
        <w:t xml:space="preserve">Currently, SLAM </w:t>
      </w:r>
      <w:r w:rsidR="00E95036">
        <w:t>can be performed using</w:t>
      </w:r>
      <w:r w:rsidR="00295B67">
        <w:t xml:space="preserve"> various method such as</w:t>
      </w:r>
      <w:r w:rsidR="00E95036">
        <w:t xml:space="preserve"> Kalman filter, particle filter and K-Means</w:t>
      </w:r>
      <w:r w:rsidR="005F3A02">
        <w:t xml:space="preserve"> </w:t>
      </w:r>
      <w:r w:rsidR="00E95036">
        <w:t>method</w:t>
      </w:r>
      <w:r w:rsidR="00DC06FE">
        <w:t xml:space="preserve">.  </w:t>
      </w:r>
      <w:r w:rsidR="002E5357">
        <w:t xml:space="preserve"> </w:t>
      </w:r>
      <w:r w:rsidR="00E95036">
        <w:t xml:space="preserve">With development of deep neural network, it is possible to train a neural network that can predict the mapping based on </w:t>
      </w:r>
      <w:r w:rsidR="0050656A">
        <w:t>point cloud or lidar</w:t>
      </w:r>
      <w:r w:rsidR="00E95036">
        <w:t xml:space="preserve"> data</w:t>
      </w:r>
      <w:r w:rsidR="0050656A">
        <w:t>. Deep neural network can be deployed on autonomous land</w:t>
      </w:r>
      <w:r w:rsidR="00295B67">
        <w:t xml:space="preserve"> or </w:t>
      </w:r>
      <w:r w:rsidR="0050656A">
        <w:t>sea vehicle to predict the surrounding terrain.</w:t>
      </w:r>
      <w:r w:rsidR="00E95036">
        <w:t xml:space="preserve"> </w:t>
      </w:r>
    </w:p>
    <w:p w14:paraId="2AD5107A" w14:textId="77777777" w:rsidR="00E97402" w:rsidRDefault="00E97402"/>
    <w:p w14:paraId="4AE5DCCE" w14:textId="03721AA0" w:rsidR="00E97402" w:rsidRDefault="00E95036" w:rsidP="00E95036">
      <w:pPr>
        <w:pStyle w:val="IndexTerms"/>
      </w:pPr>
      <w:bookmarkStart w:id="0" w:name="PointTmp"/>
      <w:r>
        <w:rPr>
          <w:i/>
          <w:iCs/>
        </w:rPr>
        <w:t>Keywords</w:t>
      </w:r>
      <w:r w:rsidR="00E97402">
        <w:t>—</w:t>
      </w:r>
      <w:r>
        <w:t>SLAM, K-Means</w:t>
      </w:r>
      <w:r w:rsidR="00E97402">
        <w:t xml:space="preserve"> </w:t>
      </w:r>
    </w:p>
    <w:p w14:paraId="6F54A56C" w14:textId="77777777" w:rsidR="00E97402" w:rsidRDefault="00E97402"/>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482105C5" w14:textId="6555C4C4" w:rsidR="00A37E5C" w:rsidRDefault="00E95036">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r w:rsidR="00A82AF4">
        <w:t>K-Means clustering method is used on laser range sensor data for robot mapping</w:t>
      </w:r>
      <w:r w:rsidR="00A37E5C">
        <w:t xml:space="preserve"> [2]</w:t>
      </w:r>
      <w:r w:rsidR="00A82AF4">
        <w:t>.</w:t>
      </w:r>
    </w:p>
    <w:p w14:paraId="2E6F64F2" w14:textId="2E5EB7E6" w:rsidR="00447BA1" w:rsidRDefault="00A37E5C">
      <w:pPr>
        <w:pStyle w:val="Text"/>
        <w:ind w:firstLine="0"/>
      </w:pPr>
      <w:r>
        <w:t xml:space="preserve">Kalman filter and particle filter are also used in existing simulation or real time application. Recently, with the development of deep neural network, it is </w:t>
      </w:r>
      <w:r w:rsidR="00447BA1">
        <w:t>possible</w:t>
      </w:r>
      <w:r>
        <w:t xml:space="preserve"> to create neural network that can predict the</w:t>
      </w:r>
      <w:r w:rsidR="00447BA1">
        <w:t xml:space="preserve"> location of obstacle and mapping.</w:t>
      </w:r>
    </w:p>
    <w:p w14:paraId="463C123B" w14:textId="506A0B9C" w:rsidR="008A3C23" w:rsidRDefault="00447BA1" w:rsidP="001F4C5C">
      <w:pPr>
        <w:pStyle w:val="Heading1"/>
      </w:pPr>
      <w:r>
        <w:t>Neural Network</w:t>
      </w:r>
    </w:p>
    <w:p w14:paraId="0F4C449B" w14:textId="22FF5998" w:rsidR="00D14300" w:rsidRPr="00D14300" w:rsidRDefault="0050656A" w:rsidP="00D14300">
      <w:pPr>
        <w:pStyle w:val="Heading2"/>
      </w:pPr>
      <w:r>
        <w:t>Idea</w:t>
      </w:r>
    </w:p>
    <w:p w14:paraId="424E4800" w14:textId="2D4D5927" w:rsidR="0067415F" w:rsidRDefault="00447BA1">
      <w:pPr>
        <w:pStyle w:val="Text"/>
        <w:rPr>
          <w:bCs/>
        </w:rPr>
      </w:pPr>
      <w:r>
        <w:rPr>
          <w:bCs/>
        </w:rPr>
        <w:t>The</w:t>
      </w:r>
      <w:r w:rsidR="00D14300">
        <w:rPr>
          <w:bCs/>
        </w:rPr>
        <w:t xml:space="preserve"> convolutional neural network can approximate </w:t>
      </w:r>
      <w:r w:rsidR="0067415F">
        <w:rPr>
          <w:bCs/>
        </w:rPr>
        <w:t>the mapping through spatial pooling and convolution filter.</w:t>
      </w:r>
      <w:r w:rsidR="0009046B">
        <w:rPr>
          <w:bCs/>
        </w:rPr>
        <w:t xml:space="preserve"> With the scan points, prediction can be made on unexplored grid point through the convolutional network.</w:t>
      </w:r>
    </w:p>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69B72575" w14:textId="3224EBFF" w:rsidR="0050656A" w:rsidRDefault="0050656A">
      <w:pPr>
        <w:pStyle w:val="Text"/>
        <w:rPr>
          <w:bCs/>
        </w:rPr>
      </w:pPr>
    </w:p>
    <w:p w14:paraId="093A0853" w14:textId="7819FF32" w:rsidR="0050656A" w:rsidRDefault="0050656A" w:rsidP="0050656A">
      <w:pPr>
        <w:pStyle w:val="Heading2"/>
      </w:pPr>
      <w:r>
        <w:t>Data</w:t>
      </w:r>
      <w:r w:rsidR="00DA373E">
        <w:t>set and Preprocessing</w:t>
      </w:r>
    </w:p>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5F6B78F5"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7B21811">
            <wp:extent cx="3362325" cy="1257300"/>
            <wp:effectExtent l="0" t="0" r="952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5F24CBF">
            <wp:extent cx="2076450" cy="1102539"/>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81012" cy="1104961"/>
                    </a:xfrm>
                    <a:prstGeom prst="rect">
                      <a:avLst/>
                    </a:prstGeom>
                    <a:noFill/>
                    <a:ln>
                      <a:noFill/>
                    </a:ln>
                  </pic:spPr>
                </pic:pic>
              </a:graphicData>
            </a:graphic>
          </wp:inline>
        </w:drawing>
      </w:r>
    </w:p>
    <w:p w14:paraId="4B1B3972" w14:textId="12F0EEE2"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413CBF2A" w14:textId="0FFC9846" w:rsidR="001F79B0" w:rsidRDefault="005441B6" w:rsidP="00886560">
      <w:pPr>
        <w:pStyle w:val="Text"/>
      </w:pPr>
      <w:r>
        <w:rPr>
          <w:bCs/>
        </w:rPr>
        <w:lastRenderedPageBreak/>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 at each neuron and hence create different possible 2D map at the Conv2D layer. </w:t>
      </w:r>
    </w:p>
    <w:p w14:paraId="72CF3B9F" w14:textId="132F3C56" w:rsidR="00090140" w:rsidRDefault="00090140" w:rsidP="00886560">
      <w:pPr>
        <w:pStyle w:val="Text"/>
      </w:pPr>
    </w:p>
    <w:p w14:paraId="162A6AF7" w14:textId="54F72875" w:rsidR="00090140" w:rsidRDefault="00090140" w:rsidP="00886560">
      <w:pPr>
        <w:pStyle w:val="Text"/>
      </w:pPr>
      <w:r>
        <w:rPr>
          <w:noProof/>
          <w:lang w:val="en-SG" w:eastAsia="zh-CN"/>
        </w:rPr>
        <w:drawing>
          <wp:inline distT="0" distB="0" distL="0" distR="0" wp14:anchorId="77E78158" wp14:editId="2B1823DA">
            <wp:extent cx="1808380" cy="32670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4713" cy="3278516"/>
                    </a:xfrm>
                    <a:prstGeom prst="rect">
                      <a:avLst/>
                    </a:prstGeom>
                    <a:noFill/>
                    <a:ln>
                      <a:noFill/>
                    </a:ln>
                  </pic:spPr>
                </pic:pic>
              </a:graphicData>
            </a:graphic>
          </wp:inline>
        </w:drawing>
      </w:r>
    </w:p>
    <w:p w14:paraId="28D7E6F9" w14:textId="77777777" w:rsidR="005972E4" w:rsidRDefault="005972E4" w:rsidP="00886560">
      <w:pPr>
        <w:pStyle w:val="Text"/>
      </w:pPr>
    </w:p>
    <w:p w14:paraId="5C5009FA" w14:textId="22203E63" w:rsidR="00090140" w:rsidRPr="001F79B0" w:rsidRDefault="00090140" w:rsidP="00090140">
      <w:pPr>
        <w:pStyle w:val="FootnoteText"/>
        <w:ind w:firstLine="0"/>
      </w:pPr>
      <w:r>
        <w:t xml:space="preserve">Fig. 4.  Approximation of interpolated area </w:t>
      </w:r>
      <w:r w:rsidR="00E01C42">
        <w:t>after going through</w:t>
      </w:r>
      <w:r>
        <w:t xml:space="preserve"> Max-Pooling and Conv2D filter</w:t>
      </w:r>
      <w:r w:rsidR="00E01C42">
        <w:t>s twice</w:t>
      </w:r>
    </w:p>
    <w:p w14:paraId="0D32EF1F" w14:textId="77777777" w:rsidR="00090140" w:rsidRDefault="00090140" w:rsidP="00886560">
      <w:pPr>
        <w:pStyle w:val="Text"/>
      </w:pPr>
    </w:p>
    <w:p w14:paraId="01517BE4" w14:textId="17F329B2" w:rsidR="00A436E5" w:rsidRDefault="005441B6" w:rsidP="001F79B0">
      <w:pPr>
        <w:pStyle w:val="Text"/>
      </w:pPr>
      <w:r>
        <w:t>In this case, the stage 1 is using 64x64 stride for the MaxPooling2D and Conv2D filter layers. After the training, the neural network can learn the trend and discount the pixels which are out of interpolation bound.</w:t>
      </w:r>
    </w:p>
    <w:p w14:paraId="68A63A53" w14:textId="3650AB83" w:rsidR="00886560" w:rsidRDefault="00F14CF8" w:rsidP="00886560">
      <w:pPr>
        <w:pStyle w:val="Text"/>
      </w:pPr>
      <w:r>
        <w:rPr>
          <w:bCs/>
        </w:rPr>
        <w:t xml:space="preserve"> </w:t>
      </w:r>
      <w:r w:rsidR="001F79B0">
        <w:rPr>
          <w:bCs/>
        </w:rPr>
        <w:t xml:space="preserve">In </w:t>
      </w:r>
      <w:r w:rsidR="005972E4">
        <w:rPr>
          <w:bCs/>
        </w:rPr>
        <w:t>this project</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543FED88"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4C18698E" w14:textId="66E8A7C2" w:rsidR="00886560" w:rsidRDefault="00886560" w:rsidP="00090140">
      <w:pPr>
        <w:pStyle w:val="Text"/>
      </w:pPr>
      <w:r>
        <w:t>Hence, at the ending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3F4611CA" w14:textId="5A531F85" w:rsidR="001F79B0" w:rsidRDefault="006A15C9" w:rsidP="00D8171B">
      <w:pPr>
        <w:pStyle w:val="Text"/>
      </w:pPr>
      <w:r>
        <w:lastRenderedPageBreak/>
        <w:t xml:space="preserve">After refinement of design after few rounds of training, </w:t>
      </w:r>
      <w:r w:rsidR="000239B7">
        <w:t>the design is finalized. T</w:t>
      </w:r>
      <w:r>
        <w:t>he neural network accept</w:t>
      </w:r>
      <w:r w:rsidR="000239B7">
        <w:t>s</w:t>
      </w:r>
      <w:r>
        <w:t xml:space="preserve"> 2D array</w:t>
      </w:r>
      <w:r w:rsidR="000239B7">
        <w:t xml:space="preserve"> that contains scan point</w:t>
      </w:r>
      <w:r>
        <w:t xml:space="preserve"> as inpu</w:t>
      </w:r>
      <w:r w:rsidR="00090140">
        <w:t>t. To preserve the input scan point value, lambda layers are added so to replace the known point pixel value with the measured scan point data.</w:t>
      </w:r>
    </w:p>
    <w:p w14:paraId="0E62685B" w14:textId="2F95D26E"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759A2DC" w14:textId="77777777" w:rsidR="00FB58E9" w:rsidRDefault="00FB58E9" w:rsidP="00FB58E9">
      <w:pPr>
        <w:pStyle w:val="Text"/>
      </w:pPr>
      <w:r>
        <w:rPr>
          <w:rFonts w:ascii="Arial" w:hAnsi="Arial" w:cs="Arial"/>
          <w:b/>
          <w:bCs/>
          <w:noProof/>
          <w:color w:val="000000"/>
          <w:lang w:val="en-SG" w:eastAsia="zh-CN"/>
        </w:rPr>
        <w:drawing>
          <wp:inline distT="0" distB="0" distL="0" distR="0" wp14:anchorId="0DA3068B" wp14:editId="382ED983">
            <wp:extent cx="3086100" cy="448627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44C9D2A6" w14:textId="7DF7E0F8" w:rsidR="00FB58E9" w:rsidRDefault="00FB58E9" w:rsidP="00FB58E9">
      <w:pPr>
        <w:pStyle w:val="FootnoteText"/>
        <w:ind w:firstLine="0"/>
      </w:pPr>
      <w:bookmarkStart w:id="1" w:name="_Hlk53755632"/>
      <w:r>
        <w:t xml:space="preserve">Fig. </w:t>
      </w:r>
      <w:r w:rsidR="00090140">
        <w:t>5</w:t>
      </w:r>
      <w:r>
        <w:t>.  Neural network Structure.</w:t>
      </w:r>
      <w:bookmarkEnd w:id="1"/>
    </w:p>
    <w:p w14:paraId="2E4DBD08" w14:textId="21B68FD8" w:rsidR="00FB58E9" w:rsidRDefault="00FB58E9">
      <w:pPr>
        <w:pStyle w:val="Text"/>
      </w:pPr>
    </w:p>
    <w:p w14:paraId="310DCFEF" w14:textId="294325EA" w:rsidR="00171B30" w:rsidRDefault="00171B30" w:rsidP="00171B30">
      <w:pPr>
        <w:pStyle w:val="Text"/>
      </w:pPr>
      <w:r>
        <w:t>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As a result, RESNET enhancement of the neural network.</w:t>
      </w:r>
    </w:p>
    <w:p w14:paraId="5BC8F3C8" w14:textId="40EC380F" w:rsidR="00171B30" w:rsidRDefault="00171B30" w:rsidP="00171B30">
      <w:pPr>
        <w:pStyle w:val="Text"/>
        <w:ind w:firstLine="0"/>
      </w:pPr>
      <w:r>
        <w:rPr>
          <w:noProof/>
          <w:lang w:val="en-SG" w:eastAsia="zh-CN"/>
        </w:rPr>
        <w:drawing>
          <wp:inline distT="0" distB="0" distL="0" distR="0" wp14:anchorId="7ACA7177" wp14:editId="3219C55E">
            <wp:extent cx="1769423" cy="105581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08744" cy="1079278"/>
                    </a:xfrm>
                    <a:prstGeom prst="rect">
                      <a:avLst/>
                    </a:prstGeom>
                    <a:noFill/>
                    <a:ln>
                      <a:noFill/>
                    </a:ln>
                  </pic:spPr>
                </pic:pic>
              </a:graphicData>
            </a:graphic>
          </wp:inline>
        </w:drawing>
      </w:r>
      <w:r>
        <w:rPr>
          <w:noProof/>
          <w:lang w:val="en-SG" w:eastAsia="zh-CN"/>
        </w:rPr>
        <w:drawing>
          <wp:inline distT="0" distB="0" distL="0" distR="0" wp14:anchorId="7602BBDD" wp14:editId="63B14FA9">
            <wp:extent cx="1294410" cy="1114591"/>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98533" cy="1118141"/>
                    </a:xfrm>
                    <a:prstGeom prst="rect">
                      <a:avLst/>
                    </a:prstGeom>
                    <a:noFill/>
                    <a:ln>
                      <a:noFill/>
                    </a:ln>
                  </pic:spPr>
                </pic:pic>
              </a:graphicData>
            </a:graphic>
          </wp:inline>
        </w:drawing>
      </w:r>
    </w:p>
    <w:p w14:paraId="78484E9E" w14:textId="29D980B9" w:rsidR="00171B30" w:rsidRPr="00171B30" w:rsidRDefault="00171B30">
      <w:pPr>
        <w:pStyle w:val="Text"/>
        <w:rPr>
          <w:sz w:val="16"/>
          <w:szCs w:val="16"/>
        </w:rPr>
      </w:pPr>
      <w:r w:rsidRPr="00171B30">
        <w:rPr>
          <w:sz w:val="16"/>
          <w:szCs w:val="16"/>
        </w:rPr>
        <w:t xml:space="preserve">Fig. </w:t>
      </w:r>
      <w:r>
        <w:rPr>
          <w:sz w:val="16"/>
          <w:szCs w:val="16"/>
        </w:rPr>
        <w:t>6</w:t>
      </w:r>
      <w:r w:rsidRPr="00171B30">
        <w:rPr>
          <w:sz w:val="16"/>
          <w:szCs w:val="16"/>
        </w:rPr>
        <w:t xml:space="preserve">.  </w:t>
      </w:r>
      <w:r>
        <w:rPr>
          <w:sz w:val="16"/>
          <w:szCs w:val="16"/>
        </w:rPr>
        <w:t>Single residual block</w:t>
      </w:r>
      <w:r w:rsidRPr="00171B30">
        <w:rPr>
          <w:sz w:val="16"/>
          <w:szCs w:val="16"/>
        </w:rPr>
        <w:t>.</w:t>
      </w:r>
      <w:r>
        <w:rPr>
          <w:sz w:val="16"/>
          <w:szCs w:val="16"/>
        </w:rPr>
        <w:t xml:space="preserve"> [3] 6 residual blocks are used in the RESNET enhanced neural network.</w:t>
      </w:r>
    </w:p>
    <w:p w14:paraId="2366501B" w14:textId="71F78D5C" w:rsidR="00E97B99" w:rsidRDefault="00B904C3" w:rsidP="00E97B99">
      <w:pPr>
        <w:pStyle w:val="Heading1"/>
      </w:pPr>
      <w:r>
        <w:lastRenderedPageBreak/>
        <w:t>Network Training Result</w:t>
      </w:r>
    </w:p>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68160C9">
            <wp:extent cx="3200400" cy="8477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02465" cy="848272"/>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6C41A83E">
            <wp:extent cx="2221593" cy="88582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2358" cy="898092"/>
                    </a:xfrm>
                    <a:prstGeom prst="rect">
                      <a:avLst/>
                    </a:prstGeom>
                    <a:noFill/>
                    <a:ln>
                      <a:noFill/>
                    </a:ln>
                  </pic:spPr>
                </pic:pic>
              </a:graphicData>
            </a:graphic>
          </wp:inline>
        </w:drawing>
      </w:r>
    </w:p>
    <w:p w14:paraId="3A33EA3E" w14:textId="77777777" w:rsidR="00171B30" w:rsidRDefault="00171B30" w:rsidP="00171B30">
      <w:pPr>
        <w:pStyle w:val="FootnoteText"/>
        <w:ind w:firstLine="0"/>
      </w:pPr>
      <w:r>
        <w:t>Fig. 7.  Network Training Result. Output map at the left and expected output map at the right.</w:t>
      </w:r>
    </w:p>
    <w:p w14:paraId="6BC46826" w14:textId="77777777" w:rsidR="00171B30" w:rsidRDefault="00171B30" w:rsidP="00171B30"/>
    <w:p w14:paraId="74E4EB85" w14:textId="029AD4C9" w:rsidR="00171B30" w:rsidRDefault="00171B30" w:rsidP="00171B30">
      <w:pPr>
        <w:ind w:firstLine="202"/>
      </w:pPr>
      <w:r>
        <w:t xml:space="preserve">Similar training is also imposed on RESNET enhanced neural network. After 100 epochs, the accuracy reaching 86.2% with mean squared error reduced to 0.0044. In this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079FA8E0">
            <wp:extent cx="3194685" cy="160909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4685" cy="1609090"/>
                    </a:xfrm>
                    <a:prstGeom prst="rect">
                      <a:avLst/>
                    </a:prstGeom>
                    <a:noFill/>
                    <a:ln>
                      <a:noFill/>
                    </a:ln>
                  </pic:spPr>
                </pic:pic>
              </a:graphicData>
            </a:graphic>
          </wp:inline>
        </w:drawing>
      </w:r>
    </w:p>
    <w:p w14:paraId="00DE2570" w14:textId="77777777" w:rsidR="00171B30" w:rsidRDefault="00171B30" w:rsidP="00171B30">
      <w:pPr>
        <w:pStyle w:val="FootnoteText"/>
        <w:ind w:firstLine="0"/>
      </w:pPr>
      <w:bookmarkStart w:id="2" w:name="_Hlk53760062"/>
      <w:r>
        <w:t>Fig. 8.  RESNET Enhanced Network Training Result. Output map at the left and expected output map at the right.</w:t>
      </w:r>
    </w:p>
    <w:bookmarkEnd w:id="2"/>
    <w:p w14:paraId="704117BF" w14:textId="77777777" w:rsidR="00171B30" w:rsidRDefault="00171B30" w:rsidP="00171B30">
      <w:pPr>
        <w:ind w:firstLine="202"/>
      </w:pPr>
    </w:p>
    <w:p w14:paraId="136AFF16" w14:textId="37F5392F" w:rsidR="00955034" w:rsidRDefault="00A36000" w:rsidP="00171B30">
      <w:pPr>
        <w:ind w:firstLine="202"/>
      </w:pPr>
      <w:r>
        <w:t>The neural network weight and model are saved in hdf5 format. This will enable the network to be called during the testing stage.</w:t>
      </w:r>
    </w:p>
    <w:p w14:paraId="559F895A" w14:textId="77777777" w:rsidR="00171B30" w:rsidRPr="00171B30" w:rsidRDefault="00171B30" w:rsidP="00171B30">
      <w:pPr>
        <w:ind w:firstLine="202"/>
        <w:rPr>
          <w:b/>
          <w:bCs/>
        </w:rPr>
      </w:pPr>
    </w:p>
    <w:tbl>
      <w:tblPr>
        <w:tblStyle w:val="TableGrid"/>
        <w:tblW w:w="0" w:type="auto"/>
        <w:tblLook w:val="04A0" w:firstRow="1" w:lastRow="0" w:firstColumn="1" w:lastColumn="0" w:noHBand="0" w:noVBand="1"/>
      </w:tblPr>
      <w:tblGrid>
        <w:gridCol w:w="1676"/>
        <w:gridCol w:w="839"/>
        <w:gridCol w:w="990"/>
      </w:tblGrid>
      <w:tr w:rsidR="00171B30" w14:paraId="39DAFC9F" w14:textId="77777777" w:rsidTr="00171B30">
        <w:tc>
          <w:tcPr>
            <w:tcW w:w="1676" w:type="dxa"/>
          </w:tcPr>
          <w:p w14:paraId="5AF31363" w14:textId="77777777" w:rsidR="00171B30" w:rsidRDefault="00171B30" w:rsidP="00955034">
            <w:pPr>
              <w:pStyle w:val="FootnoteText"/>
              <w:ind w:firstLine="0"/>
            </w:pPr>
          </w:p>
        </w:tc>
        <w:tc>
          <w:tcPr>
            <w:tcW w:w="839" w:type="dxa"/>
          </w:tcPr>
          <w:p w14:paraId="3A3BA065" w14:textId="0E8430A5" w:rsidR="00171B30" w:rsidRDefault="00171B30" w:rsidP="00955034">
            <w:pPr>
              <w:pStyle w:val="FootnoteText"/>
              <w:ind w:firstLine="0"/>
            </w:pPr>
            <w:r>
              <w:t>Accuracy</w:t>
            </w:r>
          </w:p>
        </w:tc>
        <w:tc>
          <w:tcPr>
            <w:tcW w:w="990" w:type="dxa"/>
          </w:tcPr>
          <w:p w14:paraId="1C851DF5" w14:textId="0B0F6ABF" w:rsidR="00171B30" w:rsidRDefault="00171B30" w:rsidP="00955034">
            <w:pPr>
              <w:pStyle w:val="FootnoteText"/>
              <w:ind w:firstLine="0"/>
            </w:pPr>
            <w:r>
              <w:t>RMS Error</w:t>
            </w:r>
          </w:p>
        </w:tc>
      </w:tr>
      <w:tr w:rsidR="00171B30" w14:paraId="51923622" w14:textId="77777777" w:rsidTr="00171B30">
        <w:tc>
          <w:tcPr>
            <w:tcW w:w="1676" w:type="dxa"/>
          </w:tcPr>
          <w:p w14:paraId="211A3794" w14:textId="2ABD6B92" w:rsidR="00171B30" w:rsidRDefault="00171B30" w:rsidP="00955034">
            <w:pPr>
              <w:pStyle w:val="FootnoteText"/>
              <w:ind w:firstLine="0"/>
            </w:pPr>
            <w:r>
              <w:t>Neural Network (without RESNET)</w:t>
            </w:r>
          </w:p>
        </w:tc>
        <w:tc>
          <w:tcPr>
            <w:tcW w:w="839" w:type="dxa"/>
          </w:tcPr>
          <w:p w14:paraId="05D2FE1D" w14:textId="3669D3B1" w:rsidR="00171B30" w:rsidRDefault="00171B30" w:rsidP="00955034">
            <w:pPr>
              <w:pStyle w:val="FootnoteText"/>
              <w:ind w:firstLine="0"/>
            </w:pPr>
            <w:r>
              <w:t>85.0%</w:t>
            </w:r>
          </w:p>
        </w:tc>
        <w:tc>
          <w:tcPr>
            <w:tcW w:w="990" w:type="dxa"/>
          </w:tcPr>
          <w:p w14:paraId="0A6B4DBE" w14:textId="062ECA4C" w:rsidR="00171B30" w:rsidRDefault="00171B30" w:rsidP="00955034">
            <w:pPr>
              <w:pStyle w:val="FootnoteText"/>
              <w:ind w:firstLine="0"/>
            </w:pPr>
            <w:r>
              <w:t>0.0051</w:t>
            </w:r>
          </w:p>
        </w:tc>
      </w:tr>
      <w:tr w:rsidR="00171B30" w14:paraId="35390FFD" w14:textId="77777777" w:rsidTr="00171B30">
        <w:tc>
          <w:tcPr>
            <w:tcW w:w="1676" w:type="dxa"/>
          </w:tcPr>
          <w:p w14:paraId="71339475" w14:textId="682F7B51" w:rsidR="00171B30" w:rsidRDefault="00171B30" w:rsidP="00955034">
            <w:pPr>
              <w:pStyle w:val="FootnoteText"/>
              <w:ind w:firstLine="0"/>
            </w:pPr>
            <w:r>
              <w:t>RESNET Enhanced Neural Network</w:t>
            </w:r>
          </w:p>
        </w:tc>
        <w:tc>
          <w:tcPr>
            <w:tcW w:w="839" w:type="dxa"/>
          </w:tcPr>
          <w:p w14:paraId="62D35219" w14:textId="2ED85B15" w:rsidR="00171B30" w:rsidRDefault="00171B30" w:rsidP="00955034">
            <w:pPr>
              <w:pStyle w:val="FootnoteText"/>
              <w:ind w:firstLine="0"/>
            </w:pPr>
            <w:r>
              <w:t>86.2%</w:t>
            </w:r>
          </w:p>
        </w:tc>
        <w:tc>
          <w:tcPr>
            <w:tcW w:w="990" w:type="dxa"/>
          </w:tcPr>
          <w:p w14:paraId="60018430" w14:textId="750CC752" w:rsidR="00171B30" w:rsidRDefault="00171B30" w:rsidP="00955034">
            <w:pPr>
              <w:pStyle w:val="FootnoteText"/>
              <w:ind w:firstLine="0"/>
            </w:pPr>
            <w:r>
              <w:t>0.0044</w:t>
            </w:r>
          </w:p>
        </w:tc>
      </w:tr>
    </w:tbl>
    <w:p w14:paraId="6F3156E0" w14:textId="27B4EEA1" w:rsidR="00171B30" w:rsidRDefault="00171B30" w:rsidP="00955034">
      <w:pPr>
        <w:pStyle w:val="FootnoteText"/>
        <w:ind w:firstLine="0"/>
      </w:pPr>
      <w:r>
        <w:t>Table 1.  Network Training Result. The RESNET enhanced neural network is having a better result than non-RESNET enhanced neural network</w:t>
      </w:r>
    </w:p>
    <w:p w14:paraId="763F6385" w14:textId="13F28EC9" w:rsidR="00E97B99" w:rsidRDefault="00696DCF" w:rsidP="00E97B99">
      <w:pPr>
        <w:pStyle w:val="Heading1"/>
      </w:pPr>
      <w:r>
        <w:lastRenderedPageBreak/>
        <w:t xml:space="preserve">Network </w:t>
      </w:r>
      <w:r w:rsidR="00190A81">
        <w:t>Testing Result</w:t>
      </w:r>
    </w:p>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03F3572C" w:rsidR="00171B30" w:rsidRDefault="00171B30" w:rsidP="004F0ECC">
      <w:pPr>
        <w:pStyle w:val="Text"/>
      </w:pPr>
      <w:r>
        <w:t>In this dataset, Euler angle and GPS position is appended along with all the scan point in local Cartesian coordinates. Hence, conversion is made using the rotation matrix. [5]</w:t>
      </w:r>
    </w:p>
    <w:p w14:paraId="786A9016" w14:textId="588B5FA1" w:rsidR="00171B30" w:rsidRDefault="00171B30" w:rsidP="00171B30">
      <w:pPr>
        <w:pStyle w:val="Text"/>
        <w:ind w:firstLine="0"/>
      </w:pPr>
    </w:p>
    <w:p w14:paraId="0ADEF56A" w14:textId="7DF887EF" w:rsidR="00171B30" w:rsidRPr="00171B30" w:rsidRDefault="00265C71">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265C71"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265C71"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843C4C" w:rsidRDefault="00843C4C"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26"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kzvlwIAAI8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HiHhuIXqiK1jIc2U&#10;M3zT4CveMucfmMUhwofHxeDv8SMVdCWF4URJDfbne/cBj72NWko6HMqSuh97ZgUl6pvGrr+YLRZh&#10;iqOwKM7nKNhTzfZUo/ftNWBnzHAFGR6PAe/VeJQW2hfcH+vgFVVMc/RdUu7tKFz7tCxwA3GxXkcY&#10;Tq5h/lY/GR7IQ4FDiz73L8yaoZU9zsAdjAP8pp0TNlhqWO89yCb2+mtdh9Lj1MceGjZUWCunckS9&#10;7tHVLwAAAP//AwBQSwMEFAAGAAgAAAAhACJvuALeAAAABwEAAA8AAABkcnMvZG93bnJldi54bWxM&#10;j8FOwzAQRO9I/IO1SNyokyC1EOJUgFQhFUWCggRHN16cQLwOttumf89yguPMrGbeVsvJDWKPIfae&#10;FOSzDARS601PVsHry+riCkRMmowePKGCI0ZY1qcnlS6NP9Az7jfJCi6hWGoFXUpjKWVsO3Q6zvyI&#10;xNmHD04nlsFKE/SBy90giyybS6d74oVOj3jfYfu12TkFb3fm871pVo/r5vjt7IP14WntlTo/m25v&#10;QCSc0t8x/OIzOtTMtPU7MlEMCviRpKDI8wUIjq8v2diysZgXIOtK/uevfwAAAP//AwBQSwECLQAU&#10;AAYACAAAACEAtoM4kv4AAADhAQAAEwAAAAAAAAAAAAAAAAAAAAAAW0NvbnRlbnRfVHlwZXNdLnht&#10;bFBLAQItABQABgAIAAAAIQA4/SH/1gAAAJQBAAALAAAAAAAAAAAAAAAAAC8BAABfcmVscy8ucmVs&#10;c1BLAQItABQABgAIAAAAIQCe2kzvlwIAAI8FAAAOAAAAAAAAAAAAAAAAAC4CAABkcnMvZTJvRG9j&#10;LnhtbFBLAQItABQABgAIAAAAIQAib7gC3gAAAAcBAAAPAAAAAAAAAAAAAAAAAPEEAABkcnMvZG93&#10;bnJldi54bWxQSwUGAAAAAAQABADzAAAA/AUAAAAA&#10;" fillcolor="red" stroked="f" strokeweight="2pt">
                <v:textbox>
                  <w:txbxContent>
                    <w:p w14:paraId="2A79FF88" w14:textId="6583E1E3" w:rsidR="00843C4C" w:rsidRDefault="00843C4C"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843C4C" w:rsidRDefault="00843C4C"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27"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wmK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6VuCchws4PyhB1k&#10;IY2WM3xT42PeM+efmMVZwvfH/eAf8SMVtAWF/kRJBfbne/cBjy2OWkpanM2Cuh8HZgUl6qvG5r+a&#10;zGZhmKMwmy+mKNhzze5cow/NLWCDTHATGR6PAe/VcJQWmhdcI+vgFVVMc/RdUO7tINz6tDNwEXGx&#10;XkcYDrBh/l5vDQ/koc6hU5+7F2ZN39EeR+EBhjl+09UJGyw1rA8eZB1b/rWu/Qvg8MdW6hdV2C7n&#10;ckS9rtPVLwA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LxXCYqaAgAAlgUAAA4AAAAAAAAAAAAAAAAALgIAAGRycy9lMm9E&#10;b2MueG1sUEsBAi0AFAAGAAgAAAAhAOXOl73dAAAABwEAAA8AAAAAAAAAAAAAAAAA9AQAAGRycy9k&#10;b3ducmV2LnhtbFBLBQYAAAAABAAEAPMAAAD+BQAAAAA=&#10;" fillcolor="red" stroked="f" strokeweight="2pt">
                <v:textbox>
                  <w:txbxContent>
                    <w:p w14:paraId="18EDA1F0" w14:textId="1EE7C0B9" w:rsidR="00843C4C" w:rsidRDefault="00843C4C"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1925EFC1">
            <wp:extent cx="3538847" cy="320040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30ED926A" w14:textId="28348EE6" w:rsidR="00843C4C" w:rsidRDefault="00843C4C" w:rsidP="00843C4C">
      <w:pPr>
        <w:pStyle w:val="FootnoteText"/>
        <w:ind w:firstLine="0"/>
      </w:pPr>
      <w:r>
        <w:t>Fig.</w:t>
      </w:r>
      <w:r w:rsidR="00171B30">
        <w:t xml:space="preserve"> 9</w:t>
      </w:r>
      <w:r>
        <w:t xml:space="preserve">.  Network Testing Process. </w:t>
      </w:r>
    </w:p>
    <w:p w14:paraId="13FA875A" w14:textId="77777777" w:rsidR="00641EC8" w:rsidRDefault="00843C4C" w:rsidP="00641EC8">
      <w:pPr>
        <w:pStyle w:val="Text"/>
      </w:pPr>
      <w:r>
        <w:lastRenderedPageBreak/>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38167BC1" w:rsidR="00372E74" w:rsidRDefault="00641EC8"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pt;height:177.6pt" o:ole="">
            <v:imagedata r:id="rId31" o:title=""/>
          </v:shape>
          <o:OLEObject Type="Embed" ProgID="PBrush" ShapeID="_x0000_i1025" DrawAspect="Content" ObjectID="_1664739908" r:id="rId32"/>
        </w:object>
      </w:r>
    </w:p>
    <w:p w14:paraId="647AE40C" w14:textId="11D16CE1" w:rsidR="00372E74" w:rsidRDefault="00372E74" w:rsidP="00372E74">
      <w:pPr>
        <w:pStyle w:val="FootnoteText"/>
        <w:ind w:firstLine="0"/>
      </w:pPr>
      <w:r>
        <w:t xml:space="preserve">Fig. </w:t>
      </w:r>
      <w:r w:rsidR="00171B30">
        <w:t>10</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4pt;height:228.4pt" o:ole="">
            <v:imagedata r:id="rId33" o:title=""/>
          </v:shape>
          <o:OLEObject Type="Embed" ProgID="PBrush" ShapeID="_x0000_i1026" DrawAspect="Content" ObjectID="_1664739909" r:id="rId34"/>
        </w:object>
      </w:r>
    </w:p>
    <w:p w14:paraId="7E47C451" w14:textId="0CEF5B4D" w:rsidR="00372E74" w:rsidRDefault="00372E74" w:rsidP="00372E74">
      <w:pPr>
        <w:pStyle w:val="FootnoteText"/>
        <w:ind w:firstLine="0"/>
      </w:pPr>
      <w:r>
        <w:t xml:space="preserve">Fig. </w:t>
      </w:r>
      <w:r w:rsidR="00171B30">
        <w:t>11</w:t>
      </w:r>
      <w:r>
        <w:t>.  Neural network generated map.</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1D349814"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lastRenderedPageBreak/>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652F2D44" w14:textId="521CE6A9" w:rsidR="00171B30" w:rsidRDefault="00171B30" w:rsidP="00171B30">
      <w:pPr>
        <w:pStyle w:val="FootnoteText"/>
        <w:ind w:firstLine="0"/>
      </w:pPr>
      <w:r>
        <w:t>Fig. 12 RESNET enhanced neural network generated map.</w:t>
      </w:r>
    </w:p>
    <w:p w14:paraId="3EF282B9" w14:textId="77777777" w:rsidR="00372E74" w:rsidRDefault="00372E74" w:rsidP="00E97B99">
      <w:pPr>
        <w:pStyle w:val="Text"/>
      </w:pPr>
    </w:p>
    <w:p w14:paraId="35A9F966" w14:textId="5522402B"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 value of</w:t>
      </w:r>
      <w:r w:rsidR="0063605C">
        <w:t xml:space="preserve"> nearest 7 neighbors.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3B9D46E6" w14:textId="0BA7D865" w:rsidR="00BF24E0" w:rsidRDefault="00BF24E0" w:rsidP="00696DCF">
      <w:pPr>
        <w:pStyle w:val="FootnoteText"/>
        <w:ind w:firstLine="0"/>
      </w:pPr>
      <w:r>
        <w:t xml:space="preserve">Fig. </w:t>
      </w:r>
      <w:r w:rsidR="00843C4C">
        <w:t>1</w:t>
      </w:r>
      <w:r w:rsidR="00171B30">
        <w:t>3</w:t>
      </w:r>
      <w:r>
        <w:t>.  K-means generated map.</w:t>
      </w:r>
    </w:p>
    <w:p w14:paraId="4209C2BD" w14:textId="5C2BB37B" w:rsidR="00127EC9" w:rsidRDefault="00127EC9" w:rsidP="00127EC9">
      <w:pPr>
        <w:pStyle w:val="Heading1"/>
      </w:pPr>
      <w:r>
        <w:t>Comparison</w:t>
      </w:r>
    </w:p>
    <w:p w14:paraId="0B8091E6" w14:textId="29781924" w:rsidR="00127EC9" w:rsidRPr="00D14300" w:rsidRDefault="00E31797" w:rsidP="00127EC9">
      <w:pPr>
        <w:pStyle w:val="Heading2"/>
      </w:pPr>
      <w:r>
        <w:t>Background</w:t>
      </w:r>
    </w:p>
    <w:p w14:paraId="62EAD306" w14:textId="79764DF6" w:rsidR="004C21C7" w:rsidRDefault="00E31797" w:rsidP="004C21C7">
      <w:pPr>
        <w:pStyle w:val="Text"/>
        <w:rPr>
          <w:bCs/>
        </w:rPr>
      </w:pPr>
      <w:r>
        <w:rPr>
          <w:bCs/>
        </w:rPr>
        <w:t xml:space="preserve">The robot </w:t>
      </w:r>
      <w:r w:rsidRPr="00E31797">
        <w:rPr>
          <w:bCs/>
        </w:rPr>
        <w:t xml:space="preserve">localization problem </w:t>
      </w:r>
      <w:r>
        <w:rPr>
          <w:bCs/>
        </w:rPr>
        <w:t xml:space="preserve">is vital important as it presents the estimate of the robot’s position and orientation. </w:t>
      </w:r>
      <w:r w:rsidRPr="00E31797">
        <w:rPr>
          <w:bCs/>
        </w:rPr>
        <w:t xml:space="preserve">For the localization problem, </w:t>
      </w:r>
      <w:r>
        <w:rPr>
          <w:bCs/>
        </w:rPr>
        <w:t xml:space="preserve">a list of well-known solutions is available ranging from </w:t>
      </w:r>
      <w:r w:rsidR="00676566" w:rsidRPr="00E31797">
        <w:rPr>
          <w:bCs/>
        </w:rPr>
        <w:t xml:space="preserve">Adaptive </w:t>
      </w:r>
      <w:r w:rsidRPr="00E31797">
        <w:rPr>
          <w:bCs/>
        </w:rPr>
        <w:t>Monte Carlo Localization</w:t>
      </w:r>
      <w:r>
        <w:rPr>
          <w:bCs/>
        </w:rPr>
        <w:t xml:space="preserve"> (</w:t>
      </w:r>
      <w:r w:rsidR="00676566">
        <w:rPr>
          <w:bCs/>
        </w:rPr>
        <w:t>A</w:t>
      </w:r>
      <w:r>
        <w:rPr>
          <w:bCs/>
        </w:rPr>
        <w:t>MCL)</w:t>
      </w:r>
      <w:r w:rsidRPr="00E31797">
        <w:rPr>
          <w:bCs/>
        </w:rPr>
        <w:t xml:space="preserve">, </w:t>
      </w:r>
      <w:proofErr w:type="spellStart"/>
      <w:r w:rsidRPr="00E31797">
        <w:rPr>
          <w:bCs/>
        </w:rPr>
        <w:t>Kalman</w:t>
      </w:r>
      <w:proofErr w:type="spellEnd"/>
      <w:r w:rsidRPr="00E31797">
        <w:rPr>
          <w:bCs/>
        </w:rPr>
        <w:t xml:space="preserve"> Filter to Markov and Grid Localization. The</w:t>
      </w:r>
      <w:r>
        <w:rPr>
          <w:bCs/>
        </w:rPr>
        <w:t xml:space="preserve"> </w:t>
      </w:r>
      <w:r w:rsidR="00676566">
        <w:rPr>
          <w:bCs/>
        </w:rPr>
        <w:t>A</w:t>
      </w:r>
      <w:r w:rsidR="004C21C7">
        <w:rPr>
          <w:bCs/>
        </w:rPr>
        <w:t xml:space="preserve">MCL </w:t>
      </w:r>
      <w:r w:rsidRPr="00E31797">
        <w:rPr>
          <w:bCs/>
        </w:rPr>
        <w:t xml:space="preserve">is </w:t>
      </w:r>
      <w:r w:rsidR="004C21C7">
        <w:rPr>
          <w:bCs/>
        </w:rPr>
        <w:t xml:space="preserve">also referred as Particle Filter Localization, and is the most </w:t>
      </w:r>
      <w:r w:rsidRPr="00E31797">
        <w:rPr>
          <w:bCs/>
        </w:rPr>
        <w:t>the most</w:t>
      </w:r>
      <w:r>
        <w:rPr>
          <w:bCs/>
        </w:rPr>
        <w:t xml:space="preserve"> </w:t>
      </w:r>
      <w:r w:rsidRPr="00E31797">
        <w:rPr>
          <w:bCs/>
        </w:rPr>
        <w:t>popular localization algorithms in robotics</w:t>
      </w:r>
      <w:r w:rsidR="004C21C7">
        <w:rPr>
          <w:bCs/>
        </w:rPr>
        <w:t xml:space="preserve"> field</w:t>
      </w:r>
      <w:r w:rsidRPr="00E31797">
        <w:rPr>
          <w:bCs/>
        </w:rPr>
        <w:t xml:space="preserve">. </w:t>
      </w:r>
      <w:r w:rsidR="004C21C7">
        <w:rPr>
          <w:bCs/>
        </w:rPr>
        <w:t xml:space="preserve">Therefore, we select </w:t>
      </w:r>
      <w:r w:rsidR="00676566">
        <w:rPr>
          <w:bCs/>
        </w:rPr>
        <w:t>A</w:t>
      </w:r>
      <w:r w:rsidR="004C21C7">
        <w:rPr>
          <w:bCs/>
        </w:rPr>
        <w:t xml:space="preserve">MCL as the comparison algorithm on the </w:t>
      </w:r>
      <w:r w:rsidR="004C21C7">
        <w:rPr>
          <w:bCs/>
        </w:rPr>
        <w:lastRenderedPageBreak/>
        <w:t xml:space="preserve">deep </w:t>
      </w:r>
      <w:r w:rsidR="00CC4EE7">
        <w:rPr>
          <w:bCs/>
        </w:rPr>
        <w:t>neural network robotic mapping</w:t>
      </w:r>
      <w:r w:rsidR="004C21C7">
        <w:rPr>
          <w:bCs/>
        </w:rPr>
        <w:t>.</w:t>
      </w:r>
    </w:p>
    <w:p w14:paraId="221D3A58" w14:textId="30F62F78" w:rsidR="004C21C7" w:rsidRPr="00D14300" w:rsidRDefault="00676566" w:rsidP="004C21C7">
      <w:pPr>
        <w:pStyle w:val="Heading2"/>
      </w:pPr>
      <w:r>
        <w:t>AM</w:t>
      </w:r>
      <w:r w:rsidR="004C21C7">
        <w:t>CL vs Deep Neural Network Robotic Mapping</w:t>
      </w:r>
      <w:r w:rsidR="00CC4EE7">
        <w:t xml:space="preserve"> (DNNRM)</w:t>
      </w:r>
    </w:p>
    <w:p w14:paraId="5F5FDBD4" w14:textId="00BDBE22" w:rsidR="003603CF" w:rsidRDefault="004C21C7" w:rsidP="004C21C7">
      <w:pPr>
        <w:pStyle w:val="Text"/>
        <w:rPr>
          <w:bCs/>
        </w:rPr>
      </w:pPr>
      <w:r>
        <w:rPr>
          <w:bCs/>
        </w:rPr>
        <w:t xml:space="preserve">The </w:t>
      </w:r>
      <w:r w:rsidR="00676566" w:rsidRPr="00E31797">
        <w:rPr>
          <w:bCs/>
        </w:rPr>
        <w:t>Monte Carlo Localization</w:t>
      </w:r>
      <w:r w:rsidR="00676566">
        <w:rPr>
          <w:bCs/>
        </w:rPr>
        <w:t xml:space="preserve"> (</w:t>
      </w:r>
      <w:r>
        <w:rPr>
          <w:bCs/>
        </w:rPr>
        <w:t>MCL</w:t>
      </w:r>
      <w:r w:rsidR="00676566">
        <w:rPr>
          <w:bCs/>
        </w:rPr>
        <w:t>)</w:t>
      </w:r>
      <w:r>
        <w:rPr>
          <w:bCs/>
        </w:rPr>
        <w:t xml:space="preserve"> uses the particles to lo</w:t>
      </w:r>
      <w:r w:rsidR="00676566">
        <w:rPr>
          <w:bCs/>
        </w:rPr>
        <w:t xml:space="preserve">calize the robot’s pose. Each particle has its position and orientation which provide a chance for robot localization. Each time these particles are re-sampled when robot collects the sensor data from its environment. The AMCL is the improved version of MCL, since AMCL </w:t>
      </w:r>
      <w:r w:rsidR="003603CF">
        <w:rPr>
          <w:bCs/>
        </w:rPr>
        <w:t>dynamically adjust the number of the particles over the period of time to achieve higher efficiency as the robot moves around the environment. In case the environment map is unknown, the AMCL does not perform well</w:t>
      </w:r>
      <w:r w:rsidR="00D86EC5">
        <w:rPr>
          <w:bCs/>
        </w:rPr>
        <w:t xml:space="preserve"> </w:t>
      </w:r>
      <w:r w:rsidR="00A95A27">
        <w:t>[6]</w:t>
      </w:r>
      <w:r w:rsidR="00D86EC5">
        <w:t xml:space="preserve">. </w:t>
      </w:r>
      <w:r w:rsidR="009D53C9">
        <w:t>I</w:t>
      </w:r>
      <w:r w:rsidR="009D53C9" w:rsidRPr="009D53C9">
        <w:t>n open environments with less map features</w:t>
      </w:r>
      <w:r w:rsidR="009D53C9">
        <w:t>, t</w:t>
      </w:r>
      <w:r w:rsidR="00D86EC5">
        <w:t xml:space="preserve">he accuracy of </w:t>
      </w:r>
      <w:r w:rsidR="009D53C9">
        <w:t>ACML also decreases significantly [7].</w:t>
      </w:r>
    </w:p>
    <w:p w14:paraId="0F5B9426" w14:textId="188D55DD" w:rsidR="00E31797" w:rsidRPr="00E31797" w:rsidRDefault="00CC4EE7" w:rsidP="00E31797">
      <w:pPr>
        <w:pStyle w:val="Text"/>
        <w:rPr>
          <w:bCs/>
        </w:rPr>
      </w:pPr>
      <w:r>
        <w:rPr>
          <w:bCs/>
        </w:rPr>
        <w:t xml:space="preserve">The </w:t>
      </w:r>
      <w:r w:rsidR="003603CF">
        <w:rPr>
          <w:bCs/>
        </w:rPr>
        <w:t xml:space="preserve">Deep Neural Network Robotic Mapping (DNNRM) </w:t>
      </w:r>
      <w:r>
        <w:rPr>
          <w:bCs/>
        </w:rPr>
        <w:t>relies</w:t>
      </w:r>
      <w:r w:rsidR="003603CF">
        <w:rPr>
          <w:bCs/>
        </w:rPr>
        <w:t xml:space="preserve"> on GPS to localize the robot, and </w:t>
      </w:r>
      <w:r w:rsidR="00CE4A67">
        <w:rPr>
          <w:bCs/>
        </w:rPr>
        <w:t>produces</w:t>
      </w:r>
      <w:r w:rsidR="003603CF">
        <w:rPr>
          <w:bCs/>
        </w:rPr>
        <w:t xml:space="preserve"> </w:t>
      </w:r>
      <w:r w:rsidR="00CE4A67">
        <w:rPr>
          <w:bCs/>
        </w:rPr>
        <w:t>the</w:t>
      </w:r>
      <w:r w:rsidR="003603CF">
        <w:rPr>
          <w:bCs/>
        </w:rPr>
        <w:t xml:space="preserve"> map based on the 3D scan data from LiDAR. </w:t>
      </w:r>
      <w:r w:rsidR="00CD1420">
        <w:rPr>
          <w:bCs/>
        </w:rPr>
        <w:t>In case the map was not available, t</w:t>
      </w:r>
      <w:r w:rsidR="003603CF">
        <w:rPr>
          <w:bCs/>
        </w:rPr>
        <w:t xml:space="preserve">he </w:t>
      </w:r>
      <w:r w:rsidR="00CE4A67">
        <w:rPr>
          <w:bCs/>
        </w:rPr>
        <w:t xml:space="preserve">DNNRM will benefit AMCL with the more accurate map comparing the map generated </w:t>
      </w:r>
      <w:r w:rsidR="00CE4A67" w:rsidRPr="00CE4A67">
        <w:rPr>
          <w:bCs/>
        </w:rPr>
        <w:t>with traditional probabilistic approach</w:t>
      </w:r>
      <w:r w:rsidR="00CE4A67">
        <w:rPr>
          <w:bCs/>
        </w:rPr>
        <w:t>.</w:t>
      </w:r>
      <w:r w:rsidR="00CE4A67" w:rsidRPr="00CE4A67">
        <w:rPr>
          <w:bCs/>
        </w:rPr>
        <w:t xml:space="preserve"> </w:t>
      </w:r>
      <w:r w:rsidR="00CD1420">
        <w:rPr>
          <w:bCs/>
        </w:rPr>
        <w:t xml:space="preserve">In </w:t>
      </w:r>
      <w:r w:rsidR="00FB056C">
        <w:rPr>
          <w:bCs/>
        </w:rPr>
        <w:t xml:space="preserve">the </w:t>
      </w:r>
      <w:r w:rsidR="00CD1420">
        <w:rPr>
          <w:bCs/>
        </w:rPr>
        <w:t xml:space="preserve">other side, </w:t>
      </w:r>
      <w:r w:rsidR="00FB056C">
        <w:rPr>
          <w:bCs/>
        </w:rPr>
        <w:t>when GPS was not available to DNNRM, the ACML provides the reliable localization to DNNRM.</w:t>
      </w:r>
    </w:p>
    <w:p w14:paraId="5E69D1BC" w14:textId="112742C0" w:rsidR="00127EC9" w:rsidRPr="00696DCF" w:rsidRDefault="00FB056C" w:rsidP="00E31797">
      <w:pPr>
        <w:pStyle w:val="Text"/>
        <w:rPr>
          <w:bCs/>
        </w:rPr>
      </w:pPr>
      <w:r>
        <w:rPr>
          <w:bCs/>
        </w:rPr>
        <w:t>In summary, AMML and DNNRM are good candidates to complement each other on the localization and map tasks in certain conditions.</w:t>
      </w:r>
    </w:p>
    <w:p w14:paraId="6499143A" w14:textId="3A17EC98" w:rsidR="00696DCF" w:rsidRDefault="00696DCF" w:rsidP="00696DCF">
      <w:pPr>
        <w:pStyle w:val="Heading1"/>
      </w:pPr>
      <w:r>
        <w:t>Visualization</w:t>
      </w:r>
    </w:p>
    <w:p w14:paraId="5FA9E34A" w14:textId="284EED1F" w:rsidR="00696DCF" w:rsidRPr="00D14300" w:rsidRDefault="00696DCF" w:rsidP="00696DCF">
      <w:pPr>
        <w:pStyle w:val="Heading2"/>
      </w:pPr>
      <w:r>
        <w:t>System</w:t>
      </w:r>
      <w:r w:rsidR="009D53C9">
        <w:t xml:space="preserve"> Design</w:t>
      </w:r>
    </w:p>
    <w:p w14:paraId="006286E0" w14:textId="77777777" w:rsidR="00C9437D" w:rsidRDefault="00696DCF" w:rsidP="00696DCF">
      <w:pPr>
        <w:pStyle w:val="Text"/>
        <w:rPr>
          <w:bCs/>
        </w:rPr>
      </w:pPr>
      <w:r>
        <w:rPr>
          <w:bCs/>
        </w:rPr>
        <w:t xml:space="preserve">The prediction output of the </w:t>
      </w:r>
      <w:proofErr w:type="spellStart"/>
      <w:r>
        <w:rPr>
          <w:bCs/>
        </w:rPr>
        <w:t>Keras</w:t>
      </w:r>
      <w:proofErr w:type="spellEnd"/>
      <w:r>
        <w:rPr>
          <w:bCs/>
        </w:rPr>
        <w:t xml:space="preserve"> neural network </w:t>
      </w:r>
      <w:r w:rsidR="000F47A4">
        <w:rPr>
          <w:bCs/>
        </w:rPr>
        <w:t>is</w:t>
      </w:r>
      <w:r>
        <w:rPr>
          <w:bCs/>
        </w:rPr>
        <w:t xml:space="preserve"> visualized using </w:t>
      </w:r>
      <w:r w:rsidR="000F47A4">
        <w:rPr>
          <w:bCs/>
        </w:rPr>
        <w:t xml:space="preserve">Open3D </w:t>
      </w:r>
      <w:r w:rsidR="00CC4EE7">
        <w:rPr>
          <w:bCs/>
        </w:rPr>
        <w:t xml:space="preserve">library </w:t>
      </w:r>
      <w:r w:rsidR="000F47A4">
        <w:rPr>
          <w:bCs/>
        </w:rPr>
        <w:t xml:space="preserve">and </w:t>
      </w:r>
      <w:proofErr w:type="spellStart"/>
      <w:r w:rsidR="000F47A4">
        <w:rPr>
          <w:bCs/>
        </w:rPr>
        <w:t>Tkinter</w:t>
      </w:r>
      <w:proofErr w:type="spellEnd"/>
      <w:r w:rsidR="000F47A4">
        <w:rPr>
          <w:bCs/>
        </w:rPr>
        <w:t xml:space="preserve"> </w:t>
      </w:r>
      <w:r w:rsidR="00C9437D">
        <w:rPr>
          <w:bCs/>
        </w:rPr>
        <w:t>python packages, and the overall architecture is shown in Fig 14.</w:t>
      </w:r>
    </w:p>
    <w:p w14:paraId="4BC5C60B" w14:textId="1EE1772C" w:rsidR="00C075EF" w:rsidRDefault="00C9437D" w:rsidP="00696DCF">
      <w:pPr>
        <w:pStyle w:val="Text"/>
        <w:rPr>
          <w:bCs/>
        </w:rPr>
      </w:pPr>
      <w:r>
        <w:rPr>
          <w:bCs/>
        </w:rPr>
        <w:t xml:space="preserve">The </w:t>
      </w:r>
      <w:r w:rsidR="006A515B">
        <w:rPr>
          <w:bCs/>
        </w:rPr>
        <w:t xml:space="preserve">Map Tracking Viewer </w:t>
      </w:r>
      <w:r>
        <w:rPr>
          <w:bCs/>
        </w:rPr>
        <w:t xml:space="preserve">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w:t>
      </w:r>
      <w:r w:rsidR="006A515B">
        <w:rPr>
          <w:bCs/>
        </w:rPr>
        <w:t>Map Tracking Viewer</w:t>
      </w:r>
      <w:r>
        <w:rPr>
          <w:bCs/>
        </w:rPr>
        <w:t xml:space="preserve"> finally receives the </w:t>
      </w:r>
      <w:r w:rsidR="006A515B">
        <w:rPr>
          <w:bCs/>
        </w:rPr>
        <w:t xml:space="preserve">Map/Front/Rear </w:t>
      </w:r>
      <w:r>
        <w:rPr>
          <w:bCs/>
        </w:rPr>
        <w:t xml:space="preserve">view and display </w:t>
      </w:r>
      <w:r w:rsidR="006A515B">
        <w:rPr>
          <w:bCs/>
        </w:rPr>
        <w:t xml:space="preserve">them </w:t>
      </w:r>
      <w:r>
        <w:rPr>
          <w:bCs/>
        </w:rPr>
        <w:t xml:space="preserve">on the GUI. </w:t>
      </w:r>
    </w:p>
    <w:p w14:paraId="5FB7EF63" w14:textId="77777777" w:rsidR="00C9437D" w:rsidRDefault="00C9437D" w:rsidP="00696DCF">
      <w:pPr>
        <w:pStyle w:val="Text"/>
        <w:rPr>
          <w:bCs/>
        </w:rPr>
      </w:pPr>
    </w:p>
    <w:p w14:paraId="6641124D" w14:textId="61BB1E63" w:rsidR="00CC4EE7" w:rsidRDefault="006A515B" w:rsidP="00CC4EE7">
      <w:pPr>
        <w:pStyle w:val="Text"/>
        <w:ind w:firstLine="0"/>
      </w:pPr>
      <w:r>
        <w:object w:dxaOrig="12937" w:dyaOrig="8389" w14:anchorId="492BA1D3">
          <v:shape id="_x0000_i1027" type="#_x0000_t75" style="width:251.6pt;height:163.2pt" o:ole="">
            <v:imagedata r:id="rId37" o:title=""/>
          </v:shape>
          <o:OLEObject Type="Embed" ProgID="Visio.Drawing.15" ShapeID="_x0000_i1027" DrawAspect="Content" ObjectID="_1664739910" r:id="rId38"/>
        </w:object>
      </w:r>
    </w:p>
    <w:p w14:paraId="696802DE" w14:textId="4AD81056" w:rsidR="00CC4EE7" w:rsidRDefault="00CC4EE7" w:rsidP="00CC4EE7">
      <w:pPr>
        <w:pStyle w:val="FootnoteText"/>
        <w:ind w:firstLine="0"/>
      </w:pPr>
      <w:r>
        <w:t xml:space="preserve">Fig. 14.  </w:t>
      </w:r>
      <w:r w:rsidR="009D53C9">
        <w:t>Overall Architecture</w:t>
      </w:r>
      <w:r>
        <w:t>.</w:t>
      </w:r>
    </w:p>
    <w:p w14:paraId="7D9E8D1D" w14:textId="667F605F" w:rsidR="00381B41" w:rsidRPr="00D14300" w:rsidRDefault="00381B41" w:rsidP="00381B41">
      <w:pPr>
        <w:pStyle w:val="Heading2"/>
      </w:pPr>
      <w:r>
        <w:lastRenderedPageBreak/>
        <w:t>Open3D Visualizer</w:t>
      </w:r>
    </w:p>
    <w:p w14:paraId="74BF5BCA" w14:textId="4251BF18" w:rsidR="001F729F" w:rsidRDefault="00381B41" w:rsidP="00381B41">
      <w:pPr>
        <w:pStyle w:val="Text"/>
        <w:rPr>
          <w:bCs/>
        </w:rPr>
      </w:pPr>
      <w:r>
        <w:rPr>
          <w:bCs/>
        </w:rPr>
        <w:t xml:space="preserve">The Open3D Visualizer </w:t>
      </w:r>
      <w:r w:rsidR="001F729F">
        <w:rPr>
          <w:bCs/>
        </w:rPr>
        <w:t xml:space="preserve">creates the 3D mesh from the 3D map generated by the DNNRM. The 3D map </w:t>
      </w:r>
      <w:r w:rsidR="00124046">
        <w:rPr>
          <w:bCs/>
        </w:rPr>
        <w:t>uses gray scale value to represent the height.</w:t>
      </w:r>
    </w:p>
    <w:p w14:paraId="28611BF6" w14:textId="7F3D98D7" w:rsidR="001F729F" w:rsidRDefault="001F729F" w:rsidP="001F729F">
      <w:pPr>
        <w:pStyle w:val="FootnoteText"/>
        <w:ind w:firstLine="0"/>
      </w:pPr>
      <w:r>
        <w:rPr>
          <w:noProof/>
          <w:lang w:val="en-SG" w:eastAsia="zh-CN"/>
        </w:rPr>
        <w:drawing>
          <wp:inline distT="0" distB="0" distL="0" distR="0" wp14:anchorId="791D77CC" wp14:editId="6A9ADCFB">
            <wp:extent cx="2600960" cy="3121152"/>
            <wp:effectExtent l="0" t="0" r="889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erged_gray_images.png"/>
                    <pic:cNvPicPr/>
                  </pic:nvPicPr>
                  <pic:blipFill>
                    <a:blip r:embed="rId39">
                      <a:extLst>
                        <a:ext uri="{28A0092B-C50C-407E-A947-70E740481C1C}">
                          <a14:useLocalDpi xmlns:a14="http://schemas.microsoft.com/office/drawing/2010/main" val="0"/>
                        </a:ext>
                      </a:extLst>
                    </a:blip>
                    <a:stretch>
                      <a:fillRect/>
                    </a:stretch>
                  </pic:blipFill>
                  <pic:spPr>
                    <a:xfrm>
                      <a:off x="0" y="0"/>
                      <a:ext cx="2601170" cy="3121404"/>
                    </a:xfrm>
                    <a:prstGeom prst="rect">
                      <a:avLst/>
                    </a:prstGeom>
                  </pic:spPr>
                </pic:pic>
              </a:graphicData>
            </a:graphic>
          </wp:inline>
        </w:drawing>
      </w:r>
    </w:p>
    <w:p w14:paraId="35040068" w14:textId="77777777" w:rsidR="001F729F" w:rsidRDefault="001F729F" w:rsidP="001F729F">
      <w:pPr>
        <w:pStyle w:val="FootnoteText"/>
        <w:ind w:firstLine="0"/>
      </w:pPr>
    </w:p>
    <w:p w14:paraId="329E3CEF" w14:textId="15CDF0F5" w:rsidR="001F729F" w:rsidRDefault="001F729F" w:rsidP="001F729F">
      <w:pPr>
        <w:pStyle w:val="FootnoteText"/>
        <w:ind w:firstLine="0"/>
      </w:pPr>
      <w:r>
        <w:t xml:space="preserve">Fig. 15.  </w:t>
      </w:r>
      <w:r>
        <w:t>3D Map</w:t>
      </w:r>
      <w:r>
        <w:t>.</w:t>
      </w:r>
    </w:p>
    <w:p w14:paraId="1EEC8822" w14:textId="77777777" w:rsidR="001F729F" w:rsidRDefault="001F729F" w:rsidP="00381B41">
      <w:pPr>
        <w:pStyle w:val="Text"/>
        <w:rPr>
          <w:bCs/>
        </w:rPr>
      </w:pPr>
    </w:p>
    <w:p w14:paraId="4698873F" w14:textId="58CB1215" w:rsidR="00381B41" w:rsidRDefault="001F729F" w:rsidP="00381B41">
      <w:pPr>
        <w:pStyle w:val="Text"/>
        <w:rPr>
          <w:bCs/>
        </w:rPr>
      </w:pPr>
      <w:r>
        <w:rPr>
          <w:bCs/>
        </w:rPr>
        <w:t xml:space="preserve"> </w:t>
      </w:r>
      <w:r w:rsidR="00124046">
        <w:rPr>
          <w:bCs/>
        </w:rPr>
        <w:t xml:space="preserve">The </w:t>
      </w:r>
      <w:r w:rsidR="00124046">
        <w:rPr>
          <w:bCs/>
        </w:rPr>
        <w:t>Open3D Visualizer</w:t>
      </w:r>
      <w:r w:rsidR="00124046">
        <w:rPr>
          <w:bCs/>
        </w:rPr>
        <w:t xml:space="preserve"> </w:t>
      </w:r>
      <w:r>
        <w:rPr>
          <w:bCs/>
        </w:rPr>
        <w:t xml:space="preserve">reads the robot position and orientation </w:t>
      </w:r>
      <w:r w:rsidR="00124046">
        <w:rPr>
          <w:bCs/>
        </w:rPr>
        <w:t xml:space="preserve">from the backend services, and </w:t>
      </w:r>
      <w:r w:rsidR="00381B41">
        <w:rPr>
          <w:bCs/>
        </w:rPr>
        <w:t xml:space="preserve">generates the 2D Map, Front / Rear view </w:t>
      </w:r>
      <w:r w:rsidR="00124046">
        <w:rPr>
          <w:bCs/>
        </w:rPr>
        <w:t xml:space="preserve">pictures </w:t>
      </w:r>
      <w:r w:rsidR="00381B41">
        <w:rPr>
          <w:bCs/>
        </w:rPr>
        <w:t>dynamically using Open3D library.</w:t>
      </w:r>
      <w:r w:rsidR="00124046">
        <w:rPr>
          <w:bCs/>
        </w:rPr>
        <w:t xml:space="preserve"> Finally, the 2D Map, Front / Rear view pictures are sent back to the backend services.</w:t>
      </w:r>
    </w:p>
    <w:p w14:paraId="6291234D" w14:textId="4B5C9D7E" w:rsidR="00381B41" w:rsidRDefault="00381B41" w:rsidP="00381B41">
      <w:pPr>
        <w:pStyle w:val="Text"/>
        <w:rPr>
          <w:bCs/>
        </w:rPr>
      </w:pPr>
      <w:r>
        <w:rPr>
          <w:noProof/>
          <w:lang w:val="en-SG" w:eastAsia="zh-CN"/>
        </w:rPr>
        <w:drawing>
          <wp:inline distT="0" distB="0" distL="0" distR="0" wp14:anchorId="3B12BB8C" wp14:editId="1CCAB288">
            <wp:extent cx="1940560" cy="1733028"/>
            <wp:effectExtent l="0" t="0" r="254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47061" cy="1738833"/>
                    </a:xfrm>
                    <a:prstGeom prst="rect">
                      <a:avLst/>
                    </a:prstGeom>
                  </pic:spPr>
                </pic:pic>
              </a:graphicData>
            </a:graphic>
          </wp:inline>
        </w:drawing>
      </w:r>
    </w:p>
    <w:p w14:paraId="49DBABA3" w14:textId="77777777" w:rsidR="00381B41" w:rsidRDefault="00381B41" w:rsidP="00381B41">
      <w:pPr>
        <w:pStyle w:val="Text"/>
        <w:rPr>
          <w:bCs/>
        </w:rPr>
      </w:pPr>
    </w:p>
    <w:p w14:paraId="210CD523" w14:textId="65BF228E" w:rsidR="00381B41" w:rsidRDefault="00381B41" w:rsidP="00381B41">
      <w:pPr>
        <w:pStyle w:val="FootnoteText"/>
        <w:ind w:firstLine="0"/>
      </w:pPr>
      <w:r>
        <w:t>Fig. 1</w:t>
      </w:r>
      <w:r w:rsidR="001F729F">
        <w:t>6</w:t>
      </w:r>
      <w:r>
        <w:t>.  Open3D Visualizer.</w:t>
      </w:r>
    </w:p>
    <w:p w14:paraId="04596015" w14:textId="77777777" w:rsidR="00381B41" w:rsidRPr="00696DCF" w:rsidRDefault="00381B41" w:rsidP="00381B41">
      <w:pPr>
        <w:pStyle w:val="Text"/>
        <w:rPr>
          <w:bCs/>
        </w:rPr>
      </w:pPr>
    </w:p>
    <w:p w14:paraId="29C45364" w14:textId="7B88FE57" w:rsidR="009D53C9" w:rsidRPr="00D14300" w:rsidRDefault="006A515B" w:rsidP="009D53C9">
      <w:pPr>
        <w:pStyle w:val="Heading2"/>
      </w:pPr>
      <w:r>
        <w:t>Map</w:t>
      </w:r>
      <w:r w:rsidR="009D53C9">
        <w:t xml:space="preserve"> </w:t>
      </w:r>
      <w:r>
        <w:t xml:space="preserve">Tracking </w:t>
      </w:r>
      <w:r w:rsidR="009D53C9">
        <w:t>View</w:t>
      </w:r>
      <w:r>
        <w:t>er</w:t>
      </w:r>
    </w:p>
    <w:p w14:paraId="4E6FB4F3" w14:textId="3DEF6459" w:rsidR="006A515B" w:rsidRDefault="009D53C9" w:rsidP="009D53C9">
      <w:pPr>
        <w:pStyle w:val="Text"/>
        <w:rPr>
          <w:bCs/>
        </w:rPr>
      </w:pPr>
      <w:r>
        <w:rPr>
          <w:bCs/>
        </w:rPr>
        <w:t xml:space="preserve">The </w:t>
      </w:r>
      <w:r w:rsidR="006A515B">
        <w:rPr>
          <w:bCs/>
        </w:rPr>
        <w:t>Map Tracking Viewer</w:t>
      </w:r>
      <w:r w:rsidR="00124046">
        <w:rPr>
          <w:bCs/>
        </w:rPr>
        <w:t xml:space="preserve"> reads the robot position and orientation from the text file to simulate the real-time robot movement. The robot position and orientation is sent to the backend services. The Map Tracking Viewer retrieves the 2D Map, Front / Rear view pictures from the backend service, and finally displays the view pictures on the GUI</w:t>
      </w:r>
      <w:r w:rsidR="006A515B">
        <w:rPr>
          <w:bCs/>
        </w:rPr>
        <w:t>.</w:t>
      </w:r>
    </w:p>
    <w:p w14:paraId="6BBFEEC7" w14:textId="5D966957" w:rsidR="009D53C9" w:rsidRDefault="009D53C9" w:rsidP="009D53C9">
      <w:pPr>
        <w:pStyle w:val="Text"/>
        <w:rPr>
          <w:bCs/>
        </w:rPr>
      </w:pPr>
      <w:r>
        <w:rPr>
          <w:bCs/>
        </w:rPr>
        <w:t xml:space="preserve"> </w:t>
      </w:r>
    </w:p>
    <w:p w14:paraId="6E541BEC" w14:textId="6CADDBA2" w:rsidR="006A515B" w:rsidRDefault="00C81A7C" w:rsidP="009D53C9">
      <w:pPr>
        <w:pStyle w:val="Text"/>
        <w:rPr>
          <w:bCs/>
        </w:rPr>
      </w:pPr>
      <w:r>
        <w:rPr>
          <w:noProof/>
          <w:lang w:val="en-SG" w:eastAsia="zh-CN"/>
        </w:rPr>
        <w:lastRenderedPageBreak/>
        <w:drawing>
          <wp:inline distT="0" distB="0" distL="0" distR="0" wp14:anchorId="64CFCC03" wp14:editId="215E5FD9">
            <wp:extent cx="3032760" cy="1904501"/>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40989" cy="1909668"/>
                    </a:xfrm>
                    <a:prstGeom prst="rect">
                      <a:avLst/>
                    </a:prstGeom>
                  </pic:spPr>
                </pic:pic>
              </a:graphicData>
            </a:graphic>
          </wp:inline>
        </w:drawing>
      </w:r>
      <w:bookmarkStart w:id="3" w:name="_GoBack"/>
      <w:bookmarkEnd w:id="3"/>
    </w:p>
    <w:p w14:paraId="4944A7F2" w14:textId="25A72575" w:rsidR="006A515B" w:rsidRDefault="00124046" w:rsidP="006A515B">
      <w:pPr>
        <w:pStyle w:val="FootnoteText"/>
        <w:ind w:firstLine="0"/>
      </w:pPr>
      <w:r>
        <w:t>Fig. 17</w:t>
      </w:r>
      <w:r w:rsidR="006A515B">
        <w:t>.  Map Tracking Viewer.</w:t>
      </w:r>
    </w:p>
    <w:p w14:paraId="7C71CE37" w14:textId="77777777" w:rsidR="00CC4EE7" w:rsidRPr="00696DCF" w:rsidRDefault="00CC4EE7" w:rsidP="00696DCF">
      <w:pPr>
        <w:pStyle w:val="Text"/>
        <w:rPr>
          <w:bCs/>
        </w:rPr>
      </w:pPr>
    </w:p>
    <w:p w14:paraId="7B51331F" w14:textId="77777777" w:rsidR="00696DCF" w:rsidRPr="00696DCF" w:rsidRDefault="00696DCF" w:rsidP="00696DCF">
      <w:pPr>
        <w:pStyle w:val="Heading1"/>
      </w:pPr>
      <w:r w:rsidRPr="00696DCF">
        <w:t>CONCLUSION</w:t>
      </w:r>
    </w:p>
    <w:p w14:paraId="14B07D6F" w14:textId="5CEEFAA3" w:rsidR="005D72BB" w:rsidRDefault="00696DCF" w:rsidP="0016089D">
      <w:pPr>
        <w:pStyle w:val="Text"/>
      </w:pPr>
      <w:r>
        <w:t xml:space="preserve">The </w:t>
      </w:r>
      <w:r w:rsidR="0023220B">
        <w:t>Keras neural network can be used to make prediction on the surrounding terrain</w:t>
      </w:r>
      <w:r w:rsidR="0016089D">
        <w:t xml:space="preserve"> based on the lidar or point cloud data</w:t>
      </w:r>
      <w:r w:rsidR="004D6BF0">
        <w:t>.</w:t>
      </w:r>
      <w:r w:rsidR="0016089D">
        <w:t xml:space="preserve"> With appropriate training with actual lidar scan data, the accuracy is comparable to the existing method such as K-Means method. The output of the Keras neural network can be used for further 2D-3D visualization and allow autonomous vehicle driver to have a better information on the terrain map and predicted view of the surrounding.</w:t>
      </w:r>
    </w:p>
    <w:p w14:paraId="20716BEF" w14:textId="77777777" w:rsidR="00E97402" w:rsidRDefault="00E97402">
      <w:pPr>
        <w:pStyle w:val="ReferenceHead"/>
      </w:pPr>
      <w:r>
        <w:t>References</w:t>
      </w:r>
    </w:p>
    <w:p w14:paraId="5503D748" w14:textId="77777777" w:rsidR="00A82AF4" w:rsidRDefault="00A82AF4" w:rsidP="00A82AF4">
      <w:pPr>
        <w:pStyle w:val="References"/>
      </w:pPr>
      <w:r>
        <w:t>S. Soro and W. Heinzelman, “A survey of visual sensor networks,” Adv.</w:t>
      </w:r>
    </w:p>
    <w:p w14:paraId="5FB88BB2" w14:textId="77777777" w:rsidR="00A82AF4" w:rsidRPr="00A82AF4" w:rsidRDefault="00A82AF4" w:rsidP="00A82AF4">
      <w:pPr>
        <w:pStyle w:val="References"/>
        <w:widowControl w:val="0"/>
        <w:numPr>
          <w:ilvl w:val="0"/>
          <w:numId w:val="0"/>
        </w:numPr>
        <w:autoSpaceDE w:val="0"/>
        <w:autoSpaceDN w:val="0"/>
        <w:adjustRightInd w:val="0"/>
        <w:ind w:left="360" w:right="-20"/>
        <w:rPr>
          <w:color w:val="000000"/>
        </w:rPr>
      </w:pPr>
      <w:r>
        <w:t xml:space="preserve">Multimedia, vol. 2009, pp. 1–22, </w:t>
      </w:r>
    </w:p>
    <w:p w14:paraId="0BF3C03E" w14:textId="52139655" w:rsidR="00C11E83" w:rsidRPr="00171B30" w:rsidRDefault="00A82AF4" w:rsidP="007F7AA6">
      <w:pPr>
        <w:pStyle w:val="References"/>
      </w:pPr>
      <w:r w:rsidRPr="00A82AF4">
        <w:rPr>
          <w:i/>
          <w:iCs/>
          <w:color w:val="000000"/>
        </w:rPr>
        <w:t xml:space="preserve">Ravankar, Ankit &amp; Hoshino, Yohei &amp; Emaru, Takanori &amp; Kobayashi, Yukinori. (2012). Robot Mapping Using k-means Clustering </w:t>
      </w:r>
      <w:proofErr w:type="gramStart"/>
      <w:r w:rsidRPr="00A82AF4">
        <w:rPr>
          <w:i/>
          <w:iCs/>
          <w:color w:val="000000"/>
        </w:rPr>
        <w:t>Of</w:t>
      </w:r>
      <w:proofErr w:type="gramEnd"/>
      <w:r w:rsidRPr="00A82AF4">
        <w:rPr>
          <w:i/>
          <w:iCs/>
          <w:color w:val="000000"/>
        </w:rPr>
        <w:t xml:space="preserve"> Laser Range Sensor Data. Bulletin of Networking, Computing, Systems, and Software. 1. pp-9. </w:t>
      </w:r>
    </w:p>
    <w:p w14:paraId="0CA6D0B9" w14:textId="01AA02BE" w:rsidR="00171B30" w:rsidRPr="00171B30" w:rsidRDefault="00171B30" w:rsidP="00171B30">
      <w:pPr>
        <w:pStyle w:val="References"/>
      </w:pPr>
      <w:proofErr w:type="spellStart"/>
      <w:r w:rsidRPr="00171B30">
        <w:rPr>
          <w:i/>
          <w:iCs/>
          <w:color w:val="000000"/>
        </w:rPr>
        <w:t>Kaiming</w:t>
      </w:r>
      <w:proofErr w:type="spellEnd"/>
      <w:r w:rsidRPr="00171B30">
        <w:rPr>
          <w:i/>
          <w:iCs/>
          <w:color w:val="000000"/>
        </w:rPr>
        <w:t xml:space="preserve"> He </w:t>
      </w:r>
      <w:r>
        <w:rPr>
          <w:i/>
          <w:iCs/>
          <w:color w:val="000000"/>
        </w:rPr>
        <w:t xml:space="preserve">&amp; </w:t>
      </w:r>
      <w:proofErr w:type="spellStart"/>
      <w:r w:rsidRPr="00171B30">
        <w:rPr>
          <w:i/>
          <w:iCs/>
          <w:color w:val="000000"/>
        </w:rPr>
        <w:t>Xiangyu</w:t>
      </w:r>
      <w:proofErr w:type="spellEnd"/>
      <w:r w:rsidRPr="00171B30">
        <w:rPr>
          <w:i/>
          <w:iCs/>
          <w:color w:val="000000"/>
        </w:rPr>
        <w:t xml:space="preserve"> Zhang</w:t>
      </w:r>
      <w:r>
        <w:rPr>
          <w:i/>
          <w:iCs/>
          <w:color w:val="000000"/>
        </w:rPr>
        <w:t xml:space="preserve"> &amp; </w:t>
      </w:r>
      <w:proofErr w:type="spellStart"/>
      <w:r w:rsidRPr="00171B30">
        <w:rPr>
          <w:i/>
          <w:iCs/>
          <w:color w:val="000000"/>
        </w:rPr>
        <w:t>Shaoqing</w:t>
      </w:r>
      <w:proofErr w:type="spellEnd"/>
      <w:r w:rsidRPr="00171B30">
        <w:rPr>
          <w:i/>
          <w:iCs/>
          <w:color w:val="000000"/>
        </w:rPr>
        <w:t xml:space="preserve"> Ren</w:t>
      </w:r>
      <w:r>
        <w:rPr>
          <w:i/>
          <w:iCs/>
          <w:color w:val="000000"/>
        </w:rPr>
        <w:t xml:space="preserve"> &amp;</w:t>
      </w:r>
      <w:r w:rsidRPr="00171B30">
        <w:rPr>
          <w:i/>
          <w:iCs/>
          <w:color w:val="000000"/>
        </w:rPr>
        <w:t xml:space="preserve"> Jian Sun</w:t>
      </w:r>
      <w:r w:rsidRPr="00A82AF4">
        <w:rPr>
          <w:i/>
          <w:iCs/>
          <w:color w:val="000000"/>
        </w:rPr>
        <w:t xml:space="preserve">. (2012). </w:t>
      </w:r>
      <w:r w:rsidRPr="00171B30">
        <w:rPr>
          <w:i/>
          <w:iCs/>
          <w:color w:val="000000"/>
        </w:rPr>
        <w:t>Deep Residual Learning for Image Recognition</w:t>
      </w:r>
      <w:r w:rsidRPr="00A82AF4">
        <w:rPr>
          <w:i/>
          <w:iCs/>
          <w:color w:val="000000"/>
        </w:rPr>
        <w:t xml:space="preserve">. </w:t>
      </w:r>
    </w:p>
    <w:p w14:paraId="4FD4FBF2" w14:textId="37441898" w:rsidR="00171B30" w:rsidRPr="00C0781D" w:rsidRDefault="00171B30" w:rsidP="00171B30">
      <w:pPr>
        <w:pStyle w:val="References"/>
        <w:rPr>
          <w:i/>
          <w:iCs/>
          <w:color w:val="000000"/>
        </w:rPr>
      </w:pPr>
      <w:r w:rsidRPr="00171B30">
        <w:rPr>
          <w:i/>
          <w:iCs/>
        </w:rPr>
        <w:t xml:space="preserve">Andreas </w:t>
      </w:r>
      <w:proofErr w:type="spellStart"/>
      <w:r w:rsidRPr="00171B30">
        <w:rPr>
          <w:i/>
          <w:iCs/>
        </w:rPr>
        <w:t>Nüchter</w:t>
      </w:r>
      <w:proofErr w:type="spellEnd"/>
      <w:r w:rsidRPr="00171B30">
        <w:rPr>
          <w:i/>
          <w:iCs/>
        </w:rPr>
        <w:t xml:space="preserve">, Kai </w:t>
      </w:r>
      <w:proofErr w:type="spellStart"/>
      <w:r w:rsidRPr="00171B30">
        <w:rPr>
          <w:i/>
          <w:iCs/>
        </w:rPr>
        <w:t>Lingemann</w:t>
      </w:r>
      <w:proofErr w:type="spellEnd"/>
      <w:r w:rsidRPr="00171B30">
        <w:rPr>
          <w:i/>
          <w:iCs/>
        </w:rPr>
        <w:t xml:space="preserve">, and Joachim Hertzberg, </w:t>
      </w:r>
      <w:proofErr w:type="spellStart"/>
      <w:r w:rsidRPr="00171B30">
        <w:rPr>
          <w:i/>
          <w:iCs/>
        </w:rPr>
        <w:t>Hartmut</w:t>
      </w:r>
      <w:proofErr w:type="spellEnd"/>
      <w:r w:rsidRPr="00171B30">
        <w:rPr>
          <w:i/>
          <w:iCs/>
        </w:rPr>
        <w:t xml:space="preserve"> </w:t>
      </w:r>
      <w:proofErr w:type="spellStart"/>
      <w:r w:rsidRPr="00171B30">
        <w:rPr>
          <w:i/>
          <w:iCs/>
        </w:rPr>
        <w:t>Surmann</w:t>
      </w:r>
      <w:proofErr w:type="spellEnd"/>
      <w:r w:rsidRPr="00171B30">
        <w:rPr>
          <w:i/>
          <w:iCs/>
        </w:rPr>
        <w:t xml:space="preserve"> (2007).</w:t>
      </w:r>
      <w:r w:rsidRPr="00171B30">
        <w:t xml:space="preserve"> </w:t>
      </w:r>
      <w:r w:rsidRPr="00171B30">
        <w:rPr>
          <w:i/>
          <w:iCs/>
          <w:color w:val="000000"/>
        </w:rPr>
        <w:t>6D SLAM—3D Mapping</w:t>
      </w:r>
      <w:r>
        <w:rPr>
          <w:i/>
          <w:iCs/>
          <w:color w:val="000000"/>
        </w:rPr>
        <w:t xml:space="preserve"> </w:t>
      </w:r>
      <w:r w:rsidRPr="00171B30">
        <w:rPr>
          <w:i/>
          <w:iCs/>
          <w:color w:val="000000"/>
        </w:rPr>
        <w:t>Outdoor Environments</w:t>
      </w:r>
      <w:r w:rsidRPr="00171B30">
        <w:t xml:space="preserve">. </w:t>
      </w:r>
      <w:r w:rsidRPr="00171B30">
        <w:rPr>
          <w:i/>
          <w:iCs/>
        </w:rPr>
        <w:t>Journal of Field Robotics 24(8/9), 699–722</w:t>
      </w:r>
      <w:r w:rsidRPr="00171B30">
        <w:t xml:space="preserve">. </w:t>
      </w:r>
    </w:p>
    <w:p w14:paraId="4FD3CBA0" w14:textId="6B4663E1" w:rsidR="00C0781D" w:rsidRPr="00CC4EE7" w:rsidRDefault="00C0781D" w:rsidP="00C0781D">
      <w:pPr>
        <w:pStyle w:val="References"/>
        <w:rPr>
          <w:i/>
          <w:iCs/>
          <w:color w:val="000000"/>
        </w:rPr>
      </w:pPr>
      <w:r>
        <w:t xml:space="preserve">Yan-Bin </w:t>
      </w:r>
      <w:proofErr w:type="spellStart"/>
      <w:r>
        <w:t>Jia</w:t>
      </w:r>
      <w:proofErr w:type="spellEnd"/>
      <w:r w:rsidRPr="00171B30">
        <w:rPr>
          <w:i/>
          <w:iCs/>
        </w:rPr>
        <w:t xml:space="preserve"> (20</w:t>
      </w:r>
      <w:r>
        <w:rPr>
          <w:i/>
          <w:iCs/>
        </w:rPr>
        <w:t>20</w:t>
      </w:r>
      <w:r w:rsidRPr="00171B30">
        <w:rPr>
          <w:i/>
          <w:iCs/>
        </w:rPr>
        <w:t>).</w:t>
      </w:r>
      <w:r w:rsidRPr="00171B30">
        <w:t xml:space="preserve"> </w:t>
      </w:r>
      <w:r w:rsidRPr="00E11879">
        <w:rPr>
          <w:i/>
          <w:iCs/>
        </w:rPr>
        <w:t>Rotation in the Space.</w:t>
      </w:r>
      <w:r w:rsidR="00E11879" w:rsidRPr="00E11879">
        <w:rPr>
          <w:i/>
          <w:iCs/>
        </w:rPr>
        <w:t xml:space="preserve"> http://web.cs.iastate.edu/~cs577/handouts/rotation.pdf</w:t>
      </w:r>
      <w:r w:rsidRPr="00E11879">
        <w:rPr>
          <w:i/>
          <w:iCs/>
        </w:rPr>
        <w:t xml:space="preserve">. </w:t>
      </w:r>
    </w:p>
    <w:p w14:paraId="32780765" w14:textId="03FAA4A9" w:rsidR="00CC4EE7" w:rsidRDefault="00CC4EE7" w:rsidP="00CC4EE7">
      <w:pPr>
        <w:pStyle w:val="References"/>
      </w:pPr>
      <w:proofErr w:type="spellStart"/>
      <w:r w:rsidRPr="00CC4EE7">
        <w:t>Sagarnil</w:t>
      </w:r>
      <w:proofErr w:type="spellEnd"/>
      <w:r w:rsidRPr="00CC4EE7">
        <w:t xml:space="preserve"> Das</w:t>
      </w:r>
      <w:r w:rsidRPr="00171B30">
        <w:t xml:space="preserve"> (20</w:t>
      </w:r>
      <w:r w:rsidR="00A95A27">
        <w:t>18</w:t>
      </w:r>
      <w:r w:rsidRPr="00171B30">
        <w:t xml:space="preserve">). </w:t>
      </w:r>
      <w:r>
        <w:t>Robot localization in a mapped environment</w:t>
      </w:r>
    </w:p>
    <w:p w14:paraId="0672A701" w14:textId="2EA135D5" w:rsidR="00CC4EE7" w:rsidRDefault="00CC4EE7" w:rsidP="00CC4EE7">
      <w:pPr>
        <w:pStyle w:val="References"/>
        <w:numPr>
          <w:ilvl w:val="0"/>
          <w:numId w:val="0"/>
        </w:numPr>
        <w:ind w:left="360"/>
      </w:pPr>
      <w:r>
        <w:t>using Adaptive Monte Carlo algorithm</w:t>
      </w:r>
      <w:r w:rsidRPr="00E11879">
        <w:t>.</w:t>
      </w:r>
      <w:r w:rsidR="00A95A27" w:rsidRPr="00A95A27">
        <w:t xml:space="preserve"> https://www.academia.edu/37292915/Robot_localization_in_a_mapped_environment_using_Adaptive_Monte_Carlo_algorithm</w:t>
      </w:r>
      <w:r w:rsidRPr="00E11879">
        <w:t>.</w:t>
      </w:r>
    </w:p>
    <w:p w14:paraId="408DB99B" w14:textId="4B11F978" w:rsidR="009D53C9" w:rsidRDefault="009D53C9" w:rsidP="009D53C9">
      <w:pPr>
        <w:pStyle w:val="References"/>
      </w:pPr>
      <w:r>
        <w:t xml:space="preserve">Miguel </w:t>
      </w:r>
      <w:proofErr w:type="spellStart"/>
      <w:r>
        <w:t>Ángel</w:t>
      </w:r>
      <w:proofErr w:type="spellEnd"/>
      <w:r>
        <w:t xml:space="preserve"> de Miguel</w:t>
      </w:r>
      <w:r w:rsidRPr="009D53C9">
        <w:t xml:space="preserve">, Fernando </w:t>
      </w:r>
      <w:proofErr w:type="spellStart"/>
      <w:r w:rsidRPr="009D53C9">
        <w:t>García</w:t>
      </w:r>
      <w:proofErr w:type="spellEnd"/>
      <w:r w:rsidRPr="009D53C9">
        <w:t xml:space="preserve"> and José </w:t>
      </w:r>
      <w:proofErr w:type="spellStart"/>
      <w:r w:rsidRPr="009D53C9">
        <w:t>María</w:t>
      </w:r>
      <w:proofErr w:type="spellEnd"/>
      <w:r w:rsidRPr="009D53C9">
        <w:t xml:space="preserve"> </w:t>
      </w:r>
      <w:proofErr w:type="spellStart"/>
      <w:r w:rsidRPr="009D53C9">
        <w:t>Armingol</w:t>
      </w:r>
      <w:proofErr w:type="spellEnd"/>
      <w:r w:rsidRPr="00171B30">
        <w:t xml:space="preserve"> (20</w:t>
      </w:r>
      <w:r>
        <w:t>20</w:t>
      </w:r>
      <w:r w:rsidRPr="00171B30">
        <w:t xml:space="preserve">). </w:t>
      </w:r>
      <w:r>
        <w:t>Improved LiDAR Probabilistic Localization for</w:t>
      </w:r>
    </w:p>
    <w:p w14:paraId="35984DA0" w14:textId="3920EB75" w:rsidR="009D53C9" w:rsidRDefault="009D53C9" w:rsidP="009D53C9">
      <w:pPr>
        <w:pStyle w:val="References"/>
        <w:numPr>
          <w:ilvl w:val="0"/>
          <w:numId w:val="0"/>
        </w:numPr>
        <w:ind w:left="360"/>
      </w:pPr>
      <w:r>
        <w:t>Autonomous Vehicles Using GNSS</w:t>
      </w:r>
      <w:r w:rsidRPr="00E11879">
        <w:t>.</w:t>
      </w:r>
      <w:r>
        <w:t xml:space="preserve"> </w:t>
      </w:r>
      <w:r w:rsidRPr="009D53C9">
        <w:t>https://www.mdpi.com/1424-8220/20/11/3145</w:t>
      </w:r>
      <w:r w:rsidRPr="00E11879">
        <w:t>.</w:t>
      </w:r>
    </w:p>
    <w:p w14:paraId="799AFB5A" w14:textId="76775E33" w:rsidR="009D53C9" w:rsidRDefault="009D53C9" w:rsidP="00CC4EE7">
      <w:pPr>
        <w:pStyle w:val="References"/>
        <w:numPr>
          <w:ilvl w:val="0"/>
          <w:numId w:val="0"/>
        </w:numPr>
        <w:ind w:left="360"/>
        <w:rPr>
          <w:color w:val="000000"/>
        </w:rPr>
      </w:pPr>
    </w:p>
    <w:p w14:paraId="5C65BD8A" w14:textId="77777777" w:rsidR="009D53C9" w:rsidRPr="00171B30" w:rsidRDefault="009D53C9" w:rsidP="00CC4EE7">
      <w:pPr>
        <w:pStyle w:val="References"/>
        <w:numPr>
          <w:ilvl w:val="0"/>
          <w:numId w:val="0"/>
        </w:numPr>
        <w:ind w:left="360"/>
        <w:rPr>
          <w:color w:val="000000"/>
        </w:rPr>
      </w:pPr>
    </w:p>
    <w:p w14:paraId="4A704354" w14:textId="77777777" w:rsidR="00C0781D" w:rsidRPr="00171B30" w:rsidRDefault="00C0781D" w:rsidP="00C0781D">
      <w:pPr>
        <w:pStyle w:val="References"/>
        <w:numPr>
          <w:ilvl w:val="0"/>
          <w:numId w:val="0"/>
        </w:numPr>
        <w:ind w:left="360"/>
        <w:rPr>
          <w:i/>
          <w:iCs/>
          <w:color w:val="000000"/>
        </w:rPr>
      </w:pPr>
    </w:p>
    <w:p w14:paraId="547B10F8" w14:textId="77777777" w:rsidR="00171B30" w:rsidRDefault="00171B30" w:rsidP="00171B30">
      <w:pPr>
        <w:pStyle w:val="References"/>
        <w:numPr>
          <w:ilvl w:val="0"/>
          <w:numId w:val="0"/>
        </w:numPr>
        <w:ind w:left="360"/>
      </w:pPr>
    </w:p>
    <w:sectPr w:rsidR="00171B30" w:rsidSect="00143F2E">
      <w:headerReference w:type="default" r:id="rId42"/>
      <w:footerReference w:type="default" r:id="rId4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5C793" w14:textId="77777777" w:rsidR="00265C71" w:rsidRDefault="00265C71">
      <w:r>
        <w:separator/>
      </w:r>
    </w:p>
  </w:endnote>
  <w:endnote w:type="continuationSeparator" w:id="0">
    <w:p w14:paraId="06637EBD" w14:textId="77777777" w:rsidR="00265C71" w:rsidRDefault="00265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596C0" w14:textId="26B3AD45" w:rsidR="00372E74" w:rsidRDefault="00372E74" w:rsidP="006F1763">
    <w:pPr>
      <w:pStyle w:val="Footer"/>
      <w:jc w:val="right"/>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58E6FF69" w:rsidR="00372E74" w:rsidRPr="002A3A99" w:rsidRDefault="00372E74" w:rsidP="002A3A99">
                          <w:pPr>
                            <w:rPr>
                              <w:rFonts w:ascii="Calibri" w:hAnsi="Calibri" w:cs="Calibri"/>
                              <w:color w:val="000000"/>
                              <w:sz w:val="18"/>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29" type="#_x0000_t202" alt="{&quot;HashCode&quot;:282206168,&quot;Height&quot;:792.0,&quot;Width&quot;:612.0,&quot;Placement&quot;:&quot;Footer&quot;,&quot;Index&quot;:&quot;Primary&quot;,&quot;Section&quot;:1,&quot;Top&quot;:0.0,&quot;Left&quot;:0.0}" style="position:absolute;left:0;text-align:left;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Ot3HgMAAD0GAAAOAAAAZHJzL2Uyb0RvYy54bWysVE1v2zgQvS+w/0HgYU/r6COyZbtRisSB&#10;twHc1oBT5ExTVESsRKokHSsN+t/7SElO0/awWPRCDmeGw5k3j3Pxtmvq4JFrI5TMSXwWkYBLpgoh&#10;H3Ly6W49mZPAWCoLWivJc/LEDXl7+ecfF8d2yRNVqbrgOkAQaZbHNieVte0yDA2reEPNmWq5hLFU&#10;uqEWR/0QFpoeEb2pwySKZuFR6aLVinFjoL3pjeTSxy9LzuzHsjTcBnVOkJv1q/br3q3h5QVdPmja&#10;VoINadD/kUVDhcSjp1A31NLgoMVPoRrBtDKqtGdMNaEqS8G4rwHVxNEP1ewq2nJfC8Ax7Qkm8/vC&#10;sg+PWx2IIicJCSRt0KL3u9vt6j1PpudpzMt9Uk5LmiX7+HzKeQavghsGBJ//+nxQ9s07aqqVKnh/&#10;WibzJIlm8Wz+92Dm4qGygzFbJGfRYLgXha0G/Sx+0W9rynjD5Xind1krZbnu5SHArSx4NwTot60W&#10;DdVPr7x2YACoOfjFw9071Q6a6JTQhpfjm1B+dcw4tmYJgHYtILLdterA8FFvoHQN70rduB2tDGAH&#10;x55OvOKdDRiUWZYlaQQTgy3JzqOpJ174crvVxv7DVRM4IScaWXs60ceNscgErqOLe0yqtahrz91a&#10;BseczM4R8pUFN2rpNEgCMQap5+TzIkY+18lisp7Ns0m6TqeTRRbNJ1G8uF7MonSR3qy/unhxuqxE&#10;UXC5EZKP/yNO/xv/hp/aM9v/kFepGlWLwtXhcnPVrWodPFJ81D048K8DGkV85xW+TsebUd24+ypD&#10;17O+N06y3b7z7D71ba+KJ7RTK8CMjpiWrQXe3lBjt1Tj70OJeWY/YilrBWzVIJGgUvrLr/TOH5DA&#10;SoIjZklOzOcD1ZwE9a3EZ02m6D7iWn+CoL2wiNMUh/2olYdmpVB+7NPyovO19SiWWjX3mHdX7jmY&#10;qGR4FHiN4sriBAPmJeNXV17GnGmp3chdy1zoEey77p7qduCbBYwf1Dhu6PIH2vW+7qZUVwerSuE5&#10;6QDu4UQL3AEzyjdjmKduCH5/9l4vU//yGwAAAP//AwBQSwMEFAAGAAgAAAAhABgFQNzeAAAACwEA&#10;AA8AAABkcnMvZG93bnJldi54bWxMj8FOwzAQRO9I/IO1SNyok0ARSeNUVaUiwQGV0A9w422SYq8j&#10;22nD3+Oc4LhvRrMz5Xoyml3Q+d6SgHSRAENqrOqpFXD42j28APNBkpLaEgr4QQ/r6vamlIWyV/rE&#10;Sx1aFkPIF1JAF8JQcO6bDo30CzsgRe1knZEhnq7lyslrDDeaZ0nyzI3sKX7o5IDbDpvvejQCNjim&#10;/k3vzq/9od6/nz+CU9tciPu7abMCFnAKf2aY68fqUMVORzuS8kwLiENCpMs0yYHNepY9RXac2fIx&#10;B16V/P+G6hcAAP//AwBQSwECLQAUAAYACAAAACEAtoM4kv4AAADhAQAAEwAAAAAAAAAAAAAAAAAA&#10;AAAAW0NvbnRlbnRfVHlwZXNdLnhtbFBLAQItABQABgAIAAAAIQA4/SH/1gAAAJQBAAALAAAAAAAA&#10;AAAAAAAAAC8BAABfcmVscy8ucmVsc1BLAQItABQABgAIAAAAIQBJKOt3HgMAAD0GAAAOAAAAAAAA&#10;AAAAAAAAAC4CAABkcnMvZTJvRG9jLnhtbFBLAQItABQABgAIAAAAIQAYBUDc3gAAAAsBAAAPAAAA&#10;AAAAAAAAAAAAAHgFAABkcnMvZG93bnJldi54bWxQSwUGAAAAAAQABADzAAAAgwYAAAAA&#10;" o:allowincell="f" filled="f" stroked="f" strokeweight=".5pt">
              <v:textbox inset="20pt,0,,0">
                <w:txbxContent>
                  <w:p w14:paraId="379F197B" w14:textId="58E6FF69" w:rsidR="00372E74" w:rsidRPr="002A3A99" w:rsidRDefault="00372E74" w:rsidP="002A3A99">
                    <w:pPr>
                      <w:rPr>
                        <w:rFonts w:ascii="Calibri" w:hAnsi="Calibri" w:cs="Calibri"/>
                        <w:color w:val="000000"/>
                        <w:sz w:val="18"/>
                      </w:rPr>
                    </w:pPr>
                  </w:p>
                </w:txbxContent>
              </v:textbox>
              <w10:wrap anchorx="page" anchory="page"/>
            </v:shape>
          </w:pict>
        </mc:Fallback>
      </mc:AlternateContent>
    </w:r>
    <w:r w:rsidR="006F1763">
      <w:tab/>
    </w:r>
    <w:r w:rsidR="006F1763">
      <w:tab/>
    </w:r>
    <w:r w:rsidR="006F1763">
      <w:tab/>
    </w:r>
    <w:r w:rsidR="006F1763">
      <w:tab/>
    </w:r>
    <w:r w:rsidR="006F1763">
      <w:tab/>
    </w:r>
    <w:r w:rsidR="006F1763">
      <w:fldChar w:fldCharType="begin"/>
    </w:r>
    <w:r w:rsidR="006F1763">
      <w:instrText xml:space="preserve"> PAGE   \* MERGEFORMAT </w:instrText>
    </w:r>
    <w:r w:rsidR="006F1763">
      <w:fldChar w:fldCharType="separate"/>
    </w:r>
    <w:r w:rsidR="00C81A7C">
      <w:rPr>
        <w:noProof/>
      </w:rPr>
      <w:t>6</w:t>
    </w:r>
    <w:r w:rsidR="006F1763">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3DC775" w14:textId="77777777" w:rsidR="00265C71" w:rsidRDefault="00265C71"/>
  </w:footnote>
  <w:footnote w:type="continuationSeparator" w:id="0">
    <w:p w14:paraId="5913BD8F" w14:textId="77777777" w:rsidR="00265C71" w:rsidRDefault="00265C71">
      <w:r>
        <w:continuationSeparator/>
      </w:r>
    </w:p>
  </w:footnote>
  <w:footnote w:id="1">
    <w:p w14:paraId="3BB80BC9" w14:textId="226AA5CE" w:rsidR="00372E74" w:rsidRDefault="00372E74">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7A367" w14:textId="546304A9" w:rsidR="00372E74" w:rsidRDefault="00372E74">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28"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ysqHAMAADYGAAAOAAAAZHJzL2Uyb0RvYy54bWysVE1v3DYQvQfIfyB4yKlrfVj7oa3lwF5j&#10;UwObZIF14DNFUZZQiVRIrldukP/eR0qy4zSHouiFHM4MhzNvHufifd825FFoUyuZ0egspERIropa&#10;PmT0y912tqLEWCYL1igpMvokDH1/+fbNxalbi1hVqimEJggizfrUZbSytlsHgeGVaJk5U52QMJZK&#10;t8ziqB+CQrMTordNEIfhIjgpXXRacWEMtDeDkV76+GUpuP1clkZY0mQUuVm/ar/mbg0uL9j6QbOu&#10;qvmYBvsPWbSslnj0OdQNs4wcdf2PUG3NtTKqtGdctYEqy5oLXwOqicKfqjlUrBO+FoBjumeYzP8X&#10;ln963GtSF+gdJZK1aNHHw+1+8zEpU5GUi4jl0So/ny9DEeZxlJeUFMJwIPjt3dejsr//wUy1UYUY&#10;Tut4vgoXq3ma/jaaRf1Q2dG4TOOzcDTc14WtRv0ietHvG8ZFK+R0ZwrDwJNBHgPcykL0Y4Bh2+u6&#10;ZfrpldcBDAA1R79ovHunulETPie0E+X0JpTfHTNOnVkDoEMHiGx/rXqH0qg3ULqG96Vu3Y5WEtjB&#10;sadnXoneEg7lcrmMkxAmDlu8PA/nnnjBy+1OG/tBqJY4IaMaWXs6scedsXgRrpOLe0yqbd00nruN&#10;JKeMLs4R8pUFNxrpNEgCMUZp4OS3NEI+13E62y5Wy1myTeazdBmuZmGUXqeLMEmTm+13Fy9K1lVd&#10;FELuaimm/xEl/45/408dmO1/yKtUjWrqwtXhcnPVbRpNHhk+ag4O/OmARhE/eAWv0/FmVDftvsrA&#10;9WzojZNsn/djw3JVPKGPWgFftMJ0fFvj0R0zds80Pj2UGGT2M5ayUQBVjRIlldJ//Urv/IEFrJSc&#10;MEQyar4emRaUNLcSvzSeo+2Ia/0JgvZCGiUJDvmklcd2o1A3viDS8qLztc0kllq19xh0V+45mJjk&#10;eDSjdhI3FicYMCi5uLryMgZMx+xOHjruQk8o3/X3THcj0Szw+6SmOcPWP/Ft8HU3pbo6WlXWnowO&#10;2QFOYO8OGE6+C+MgddPvx7P3ehn3l38DAAD//wMAUEsDBBQABgAIAAAAIQAMIyXW2wAAAAcBAAAP&#10;AAAAZHJzL2Rvd25yZXYueG1sTI9BT8MwDIXvSPyHyEjcWEKHGCp1J1TEAYkDbPyAtDFtoXGqJuu6&#10;f493gpOf9az3PhfbxQ9qpin2gRFuVwYUcRNczy3C5/7l5gFUTJadHQITwokibMvLi8LmLhz5g+Zd&#10;apWEcMwtQpfSmGsdm468jaswEov3FSZvk6xTq91kjxLuB50Zc6+97VkaOjtS1VHzszt4hKp6d/tT&#10;at/4+btfale/zo0fEa+vlqdHUImW9HcMZ3xBh1KY6nBgF9WAII8khLWReXaz7E5UjbBZG9Blof/z&#10;l78AAAD//wMAUEsBAi0AFAAGAAgAAAAhALaDOJL+AAAA4QEAABMAAAAAAAAAAAAAAAAAAAAAAFtD&#10;b250ZW50X1R5cGVzXS54bWxQSwECLQAUAAYACAAAACEAOP0h/9YAAACUAQAACwAAAAAAAAAAAAAA&#10;AAAvAQAAX3JlbHMvLnJlbHNQSwECLQAUAAYACAAAACEAgqsrKhwDAAA2BgAADgAAAAAAAAAAAAAA&#10;AAAuAgAAZHJzL2Uyb0RvYy54bWxQSwECLQAUAAYACAAAACEADCMl1tsAAAAHAQAADwAAAAAAAAAA&#10;AAAAAAB2BQAAZHJzL2Rvd25yZXYueG1sUEsFBgAAAAAEAAQA8wAAAH4GAAAAAA==&#10;" o:allowincell="f" filled="f" stroked="f" strokeweight=".5pt">
              <v:textbox inset="20pt,0,,0">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39B7"/>
    <w:rsid w:val="00042E13"/>
    <w:rsid w:val="000466BF"/>
    <w:rsid w:val="00055EAD"/>
    <w:rsid w:val="000770C6"/>
    <w:rsid w:val="00090140"/>
    <w:rsid w:val="0009046B"/>
    <w:rsid w:val="000930F8"/>
    <w:rsid w:val="000A168B"/>
    <w:rsid w:val="000D0D20"/>
    <w:rsid w:val="000D2BDE"/>
    <w:rsid w:val="000E4B6A"/>
    <w:rsid w:val="000F47A4"/>
    <w:rsid w:val="00104BB0"/>
    <w:rsid w:val="0010794E"/>
    <w:rsid w:val="00111196"/>
    <w:rsid w:val="001120A6"/>
    <w:rsid w:val="00124046"/>
    <w:rsid w:val="00127EC9"/>
    <w:rsid w:val="0013354F"/>
    <w:rsid w:val="00143F2E"/>
    <w:rsid w:val="00144E72"/>
    <w:rsid w:val="0016089D"/>
    <w:rsid w:val="00167B86"/>
    <w:rsid w:val="00171B30"/>
    <w:rsid w:val="001768FF"/>
    <w:rsid w:val="001770B0"/>
    <w:rsid w:val="001831A8"/>
    <w:rsid w:val="00190A81"/>
    <w:rsid w:val="001A60B1"/>
    <w:rsid w:val="001B36B1"/>
    <w:rsid w:val="001E7B7A"/>
    <w:rsid w:val="001F08DE"/>
    <w:rsid w:val="001F4C5C"/>
    <w:rsid w:val="001F729F"/>
    <w:rsid w:val="001F79B0"/>
    <w:rsid w:val="00204478"/>
    <w:rsid w:val="00214E2E"/>
    <w:rsid w:val="00216141"/>
    <w:rsid w:val="00217186"/>
    <w:rsid w:val="002310EA"/>
    <w:rsid w:val="0023220B"/>
    <w:rsid w:val="002434A1"/>
    <w:rsid w:val="00254F95"/>
    <w:rsid w:val="00263943"/>
    <w:rsid w:val="00265C71"/>
    <w:rsid w:val="00267B35"/>
    <w:rsid w:val="00295B67"/>
    <w:rsid w:val="002A0064"/>
    <w:rsid w:val="002A3A99"/>
    <w:rsid w:val="002C48A2"/>
    <w:rsid w:val="002E13A1"/>
    <w:rsid w:val="002E5357"/>
    <w:rsid w:val="002F7910"/>
    <w:rsid w:val="00302A72"/>
    <w:rsid w:val="00304880"/>
    <w:rsid w:val="003427CE"/>
    <w:rsid w:val="0036013C"/>
    <w:rsid w:val="00360269"/>
    <w:rsid w:val="003603CF"/>
    <w:rsid w:val="00372E74"/>
    <w:rsid w:val="0037551B"/>
    <w:rsid w:val="00381B41"/>
    <w:rsid w:val="003900CF"/>
    <w:rsid w:val="00392DBA"/>
    <w:rsid w:val="003C3322"/>
    <w:rsid w:val="003C68C2"/>
    <w:rsid w:val="003D4CAE"/>
    <w:rsid w:val="003D75C1"/>
    <w:rsid w:val="003F26BD"/>
    <w:rsid w:val="003F52AD"/>
    <w:rsid w:val="0040122F"/>
    <w:rsid w:val="0043144F"/>
    <w:rsid w:val="00431BFA"/>
    <w:rsid w:val="004353CF"/>
    <w:rsid w:val="00447BA1"/>
    <w:rsid w:val="00454A76"/>
    <w:rsid w:val="00455623"/>
    <w:rsid w:val="004631BC"/>
    <w:rsid w:val="00463D87"/>
    <w:rsid w:val="0046684B"/>
    <w:rsid w:val="00484761"/>
    <w:rsid w:val="00484DD5"/>
    <w:rsid w:val="004C1E16"/>
    <w:rsid w:val="004C21C7"/>
    <w:rsid w:val="004C2543"/>
    <w:rsid w:val="004C3006"/>
    <w:rsid w:val="004D15CA"/>
    <w:rsid w:val="004D6BF0"/>
    <w:rsid w:val="004E3E4C"/>
    <w:rsid w:val="004F0ECC"/>
    <w:rsid w:val="004F23A0"/>
    <w:rsid w:val="005003E3"/>
    <w:rsid w:val="005052CD"/>
    <w:rsid w:val="00505823"/>
    <w:rsid w:val="0050656A"/>
    <w:rsid w:val="00507387"/>
    <w:rsid w:val="00524C05"/>
    <w:rsid w:val="005441B6"/>
    <w:rsid w:val="00550A26"/>
    <w:rsid w:val="00550BF5"/>
    <w:rsid w:val="00564760"/>
    <w:rsid w:val="005672E7"/>
    <w:rsid w:val="00567A70"/>
    <w:rsid w:val="005972E4"/>
    <w:rsid w:val="005A2A15"/>
    <w:rsid w:val="005C11A5"/>
    <w:rsid w:val="005C13D4"/>
    <w:rsid w:val="005D1B15"/>
    <w:rsid w:val="005D2824"/>
    <w:rsid w:val="005D4F1A"/>
    <w:rsid w:val="005D72BB"/>
    <w:rsid w:val="005E692F"/>
    <w:rsid w:val="005F1D8C"/>
    <w:rsid w:val="005F3A02"/>
    <w:rsid w:val="00617218"/>
    <w:rsid w:val="0062114B"/>
    <w:rsid w:val="00623698"/>
    <w:rsid w:val="00625B57"/>
    <w:rsid w:val="00625E96"/>
    <w:rsid w:val="0063605C"/>
    <w:rsid w:val="00640B54"/>
    <w:rsid w:val="00641EC8"/>
    <w:rsid w:val="00647C09"/>
    <w:rsid w:val="00651F2C"/>
    <w:rsid w:val="0066319B"/>
    <w:rsid w:val="0067415F"/>
    <w:rsid w:val="00676566"/>
    <w:rsid w:val="00676615"/>
    <w:rsid w:val="00693D5D"/>
    <w:rsid w:val="00696DCF"/>
    <w:rsid w:val="006A15C9"/>
    <w:rsid w:val="006A1DEF"/>
    <w:rsid w:val="006A515B"/>
    <w:rsid w:val="006B7F03"/>
    <w:rsid w:val="006F1763"/>
    <w:rsid w:val="007006A5"/>
    <w:rsid w:val="00722DC4"/>
    <w:rsid w:val="00725B45"/>
    <w:rsid w:val="00773066"/>
    <w:rsid w:val="007C4336"/>
    <w:rsid w:val="007F7AA6"/>
    <w:rsid w:val="00823624"/>
    <w:rsid w:val="00837E47"/>
    <w:rsid w:val="00843C4C"/>
    <w:rsid w:val="008518FE"/>
    <w:rsid w:val="0085659C"/>
    <w:rsid w:val="00866042"/>
    <w:rsid w:val="00872026"/>
    <w:rsid w:val="0087792E"/>
    <w:rsid w:val="00883EAF"/>
    <w:rsid w:val="00885258"/>
    <w:rsid w:val="00886560"/>
    <w:rsid w:val="008A30C3"/>
    <w:rsid w:val="008A3C23"/>
    <w:rsid w:val="008A5288"/>
    <w:rsid w:val="008B4580"/>
    <w:rsid w:val="008C49CC"/>
    <w:rsid w:val="008D69E9"/>
    <w:rsid w:val="008E0645"/>
    <w:rsid w:val="008F3390"/>
    <w:rsid w:val="008F486F"/>
    <w:rsid w:val="008F594A"/>
    <w:rsid w:val="008F65A3"/>
    <w:rsid w:val="0090480B"/>
    <w:rsid w:val="00904C7E"/>
    <w:rsid w:val="0091035B"/>
    <w:rsid w:val="00937057"/>
    <w:rsid w:val="00947585"/>
    <w:rsid w:val="00955034"/>
    <w:rsid w:val="009A1F6E"/>
    <w:rsid w:val="009B398F"/>
    <w:rsid w:val="009C7D17"/>
    <w:rsid w:val="009D53C9"/>
    <w:rsid w:val="009D7EB4"/>
    <w:rsid w:val="009E484E"/>
    <w:rsid w:val="009F3D68"/>
    <w:rsid w:val="009F40FB"/>
    <w:rsid w:val="00A22FCB"/>
    <w:rsid w:val="00A25820"/>
    <w:rsid w:val="00A36000"/>
    <w:rsid w:val="00A37E5C"/>
    <w:rsid w:val="00A436E5"/>
    <w:rsid w:val="00A472F1"/>
    <w:rsid w:val="00A5237D"/>
    <w:rsid w:val="00A527E6"/>
    <w:rsid w:val="00A554A3"/>
    <w:rsid w:val="00A758EA"/>
    <w:rsid w:val="00A82AF4"/>
    <w:rsid w:val="00A95A27"/>
    <w:rsid w:val="00A95C50"/>
    <w:rsid w:val="00AB79A6"/>
    <w:rsid w:val="00AC4850"/>
    <w:rsid w:val="00AD005D"/>
    <w:rsid w:val="00AE7F4F"/>
    <w:rsid w:val="00B27FEE"/>
    <w:rsid w:val="00B301F9"/>
    <w:rsid w:val="00B47B59"/>
    <w:rsid w:val="00B53F81"/>
    <w:rsid w:val="00B56C2B"/>
    <w:rsid w:val="00B65BD3"/>
    <w:rsid w:val="00B70469"/>
    <w:rsid w:val="00B72DD8"/>
    <w:rsid w:val="00B72E09"/>
    <w:rsid w:val="00B904C3"/>
    <w:rsid w:val="00BF0C69"/>
    <w:rsid w:val="00BF24E0"/>
    <w:rsid w:val="00BF4F80"/>
    <w:rsid w:val="00BF629B"/>
    <w:rsid w:val="00BF655C"/>
    <w:rsid w:val="00C075EF"/>
    <w:rsid w:val="00C0781D"/>
    <w:rsid w:val="00C11E83"/>
    <w:rsid w:val="00C2378A"/>
    <w:rsid w:val="00C378A1"/>
    <w:rsid w:val="00C621D6"/>
    <w:rsid w:val="00C75942"/>
    <w:rsid w:val="00C81A7C"/>
    <w:rsid w:val="00C82D86"/>
    <w:rsid w:val="00C9437D"/>
    <w:rsid w:val="00CB4B8D"/>
    <w:rsid w:val="00CC06AB"/>
    <w:rsid w:val="00CC0DDA"/>
    <w:rsid w:val="00CC4EE7"/>
    <w:rsid w:val="00CD1420"/>
    <w:rsid w:val="00CD684F"/>
    <w:rsid w:val="00CE4A67"/>
    <w:rsid w:val="00D06623"/>
    <w:rsid w:val="00D14300"/>
    <w:rsid w:val="00D14C6B"/>
    <w:rsid w:val="00D26B97"/>
    <w:rsid w:val="00D5536F"/>
    <w:rsid w:val="00D56935"/>
    <w:rsid w:val="00D758C6"/>
    <w:rsid w:val="00D8171B"/>
    <w:rsid w:val="00D82C18"/>
    <w:rsid w:val="00D86EC5"/>
    <w:rsid w:val="00D90C10"/>
    <w:rsid w:val="00D92E96"/>
    <w:rsid w:val="00DA258C"/>
    <w:rsid w:val="00DA373E"/>
    <w:rsid w:val="00DB234D"/>
    <w:rsid w:val="00DC06FE"/>
    <w:rsid w:val="00DE07FA"/>
    <w:rsid w:val="00DF2DDE"/>
    <w:rsid w:val="00E01667"/>
    <w:rsid w:val="00E01C42"/>
    <w:rsid w:val="00E11879"/>
    <w:rsid w:val="00E31797"/>
    <w:rsid w:val="00E36209"/>
    <w:rsid w:val="00E420BB"/>
    <w:rsid w:val="00E50DF6"/>
    <w:rsid w:val="00E54E3A"/>
    <w:rsid w:val="00E7459B"/>
    <w:rsid w:val="00E95036"/>
    <w:rsid w:val="00E965C5"/>
    <w:rsid w:val="00E96A3A"/>
    <w:rsid w:val="00E97402"/>
    <w:rsid w:val="00E97B99"/>
    <w:rsid w:val="00EB2E9D"/>
    <w:rsid w:val="00EC047B"/>
    <w:rsid w:val="00EC0678"/>
    <w:rsid w:val="00EC27B9"/>
    <w:rsid w:val="00EC3E94"/>
    <w:rsid w:val="00EE6FFC"/>
    <w:rsid w:val="00EF10AC"/>
    <w:rsid w:val="00EF4701"/>
    <w:rsid w:val="00EF4D50"/>
    <w:rsid w:val="00EF564E"/>
    <w:rsid w:val="00F14CF8"/>
    <w:rsid w:val="00F22198"/>
    <w:rsid w:val="00F33D49"/>
    <w:rsid w:val="00F33FE9"/>
    <w:rsid w:val="00F3481E"/>
    <w:rsid w:val="00F577F6"/>
    <w:rsid w:val="00F65266"/>
    <w:rsid w:val="00F751E1"/>
    <w:rsid w:val="00FB056C"/>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diagramData" Target="diagrams/data3.xml"/><Relationship Id="rId39" Type="http://schemas.openxmlformats.org/officeDocument/2006/relationships/image" Target="media/image14.png"/><Relationship Id="rId21" Type="http://schemas.openxmlformats.org/officeDocument/2006/relationships/image" Target="media/image4.png"/><Relationship Id="rId34" Type="http://schemas.openxmlformats.org/officeDocument/2006/relationships/oleObject" Target="embeddings/oleObject2.bin"/><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diagramColors" Target="diagrams/colors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oleObject" Target="embeddings/oleObject1.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diagramQuickStyle" Target="diagrams/quickStyle3.xml"/><Relationship Id="rId36" Type="http://schemas.openxmlformats.org/officeDocument/2006/relationships/image" Target="media/image12.png"/><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image" Target="media/image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diagramLayout" Target="diagrams/layout3.xml"/><Relationship Id="rId30" Type="http://schemas.microsoft.com/office/2007/relationships/diagramDrawing" Target="diagrams/drawing3.xml"/><Relationship Id="rId35" Type="http://schemas.openxmlformats.org/officeDocument/2006/relationships/image" Target="media/image11.pn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openxmlformats.org/officeDocument/2006/relationships/image" Target="media/image8.png"/><Relationship Id="rId33" Type="http://schemas.openxmlformats.org/officeDocument/2006/relationships/image" Target="media/image10.png"/><Relationship Id="rId38" Type="http://schemas.openxmlformats.org/officeDocument/2006/relationships/package" Target="embeddings/Microsoft_Visio_Drawing.vsdx"/><Relationship Id="rId20" Type="http://schemas.microsoft.com/office/2007/relationships/diagramDrawing" Target="diagrams/drawing2.xml"/><Relationship Id="rId41"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t>
        <a:bodyPr/>
        <a:lstStyle/>
        <a:p>
          <a:endParaRPr lang="en-US"/>
        </a:p>
      </dgm:t>
    </dgm:pt>
    <dgm:pt modelId="{4B5D39CA-8147-4B81-8770-5E31FC6D1CFB}" type="pres">
      <dgm:prSet presAssocID="{91D0FCC9-0385-42AC-A8E5-78283D5D669C}" presName="sibTrans" presStyleLbl="sibTrans2D1" presStyleIdx="0" presStyleCnt="3"/>
      <dgm:spPr/>
      <dgm:t>
        <a:bodyPr/>
        <a:lstStyle/>
        <a:p>
          <a:endParaRPr lang="en-US"/>
        </a:p>
      </dgm:t>
    </dgm:pt>
    <dgm:pt modelId="{41341A21-0806-411D-A443-625FA97E4491}" type="pres">
      <dgm:prSet presAssocID="{91D0FCC9-0385-42AC-A8E5-78283D5D669C}" presName="connectorText" presStyleLbl="sibTrans2D1" presStyleIdx="0" presStyleCnt="3"/>
      <dgm:spPr/>
      <dgm:t>
        <a:bodyPr/>
        <a:lstStyle/>
        <a:p>
          <a:endParaRPr lang="en-US"/>
        </a:p>
      </dgm:t>
    </dgm:pt>
    <dgm:pt modelId="{EA5BC1ED-EB03-45BA-BC56-621EEE9BEBD1}" type="pres">
      <dgm:prSet presAssocID="{92249E20-58D4-4E75-BB12-FE5FBD54F135}" presName="node" presStyleLbl="node1" presStyleIdx="1" presStyleCnt="4">
        <dgm:presLayoutVars>
          <dgm:bulletEnabled val="1"/>
        </dgm:presLayoutVars>
      </dgm:prSet>
      <dgm:spPr/>
      <dgm:t>
        <a:bodyPr/>
        <a:lstStyle/>
        <a:p>
          <a:endParaRPr lang="en-US"/>
        </a:p>
      </dgm:t>
    </dgm:pt>
    <dgm:pt modelId="{95B3EF49-35D3-4519-9F1F-B39D5A0566E4}" type="pres">
      <dgm:prSet presAssocID="{0B72DC99-4E95-4ADB-960C-E769354E6A5D}" presName="sibTrans" presStyleLbl="sibTrans2D1" presStyleIdx="1" presStyleCnt="3"/>
      <dgm:spPr/>
      <dgm:t>
        <a:bodyPr/>
        <a:lstStyle/>
        <a:p>
          <a:endParaRPr lang="en-US"/>
        </a:p>
      </dgm:t>
    </dgm:pt>
    <dgm:pt modelId="{9B203DD1-3145-4590-8ACC-2517ACFE25A8}" type="pres">
      <dgm:prSet presAssocID="{0B72DC99-4E95-4ADB-960C-E769354E6A5D}" presName="connectorText" presStyleLbl="sibTrans2D1" presStyleIdx="1" presStyleCnt="3"/>
      <dgm:spPr/>
      <dgm:t>
        <a:bodyPr/>
        <a:lstStyle/>
        <a:p>
          <a:endParaRPr lang="en-US"/>
        </a:p>
      </dgm:t>
    </dgm:pt>
    <dgm:pt modelId="{A37733E1-C31E-4430-AEEA-7CC4BDFAF84B}" type="pres">
      <dgm:prSet presAssocID="{38DD500D-6BEB-44F1-A480-39EBC85B7D1B}" presName="node" presStyleLbl="node1" presStyleIdx="2" presStyleCnt="4">
        <dgm:presLayoutVars>
          <dgm:bulletEnabled val="1"/>
        </dgm:presLayoutVars>
      </dgm:prSet>
      <dgm:spPr/>
      <dgm:t>
        <a:bodyPr/>
        <a:lstStyle/>
        <a:p>
          <a:endParaRPr lang="en-US"/>
        </a:p>
      </dgm:t>
    </dgm:pt>
    <dgm:pt modelId="{7300E7F4-ED3F-436A-A1F0-90BEABB46E71}" type="pres">
      <dgm:prSet presAssocID="{6D1E928F-781F-462C-A8AC-2A960BFDA67A}" presName="sibTrans" presStyleLbl="sibTrans2D1" presStyleIdx="2" presStyleCnt="3"/>
      <dgm:spPr/>
      <dgm:t>
        <a:bodyPr/>
        <a:lstStyle/>
        <a:p>
          <a:endParaRPr lang="en-US"/>
        </a:p>
      </dgm:t>
    </dgm:pt>
    <dgm:pt modelId="{D7B13FD1-4A98-4993-ACFA-933B70FB5D81}" type="pres">
      <dgm:prSet presAssocID="{6D1E928F-781F-462C-A8AC-2A960BFDA67A}" presName="connectorText" presStyleLbl="sibTrans2D1" presStyleIdx="2" presStyleCnt="3"/>
      <dgm:spPr/>
      <dgm:t>
        <a:bodyPr/>
        <a:lstStyle/>
        <a:p>
          <a:endParaRPr lang="en-US"/>
        </a:p>
      </dgm:t>
    </dgm:pt>
    <dgm:pt modelId="{F65F4BF1-A7B9-4C27-8B28-16C04C25982E}" type="pres">
      <dgm:prSet presAssocID="{764C4D4F-B7F7-4995-9F46-8E01C62C581B}" presName="node" presStyleLbl="node1" presStyleIdx="3" presStyleCnt="4">
        <dgm:presLayoutVars>
          <dgm:bulletEnabled val="1"/>
        </dgm:presLayoutVars>
      </dgm:prSet>
      <dgm:spPr/>
      <dgm:t>
        <a:bodyPr/>
        <a:lstStyle/>
        <a:p>
          <a:endParaRPr lang="en-US"/>
        </a:p>
      </dgm:t>
    </dgm:pt>
  </dgm:ptLst>
  <dgm:cxnLst>
    <dgm:cxn modelId="{01F09420-6EB0-4A7F-B4CE-2315FD06751C}" type="presOf" srcId="{6D1E928F-781F-462C-A8AC-2A960BFDA67A}" destId="{D7B13FD1-4A98-4993-ACFA-933B70FB5D81}" srcOrd="1" destOrd="0" presId="urn:microsoft.com/office/officeart/2005/8/layout/process1"/>
    <dgm:cxn modelId="{2D076695-4491-4B11-95EC-7786C59603C3}" type="presOf" srcId="{0B72DC99-4E95-4ADB-960C-E769354E6A5D}" destId="{95B3EF49-35D3-4519-9F1F-B39D5A0566E4}"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23BC981F-CC7C-4D5F-91BD-DE6EC72DB040}" srcId="{9496E0A2-784B-483A-9A32-E68AF617843D}" destId="{69C95212-ACBD-498E-A011-59076A4285CB}" srcOrd="0" destOrd="0" parTransId="{BF3D5BE3-835C-4027-9271-54CEA95A0702}" sibTransId="{91D0FCC9-0385-42AC-A8E5-78283D5D669C}"/>
    <dgm:cxn modelId="{31005A28-3819-43FC-A794-27C122A41925}" srcId="{9496E0A2-784B-483A-9A32-E68AF617843D}" destId="{38DD500D-6BEB-44F1-A480-39EBC85B7D1B}" srcOrd="2" destOrd="0" parTransId="{3CE2BC79-A484-4240-A2CB-1BC232A1E53F}" sibTransId="{6D1E928F-781F-462C-A8AC-2A960BFDA67A}"/>
    <dgm:cxn modelId="{F4BB5269-9705-4D80-8BF8-3B73A8F8EE8D}" type="presOf" srcId="{91D0FCC9-0385-42AC-A8E5-78283D5D669C}" destId="{41341A21-0806-411D-A443-625FA97E4491}" srcOrd="1" destOrd="0" presId="urn:microsoft.com/office/officeart/2005/8/layout/process1"/>
    <dgm:cxn modelId="{099D99FB-52B2-434C-BA10-1675505A420B}" type="presOf" srcId="{92249E20-58D4-4E75-BB12-FE5FBD54F135}" destId="{EA5BC1ED-EB03-45BA-BC56-621EEE9BEBD1}" srcOrd="0"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F8BD9F76-8AA1-4A33-B686-C2C5DEA97305}" type="presOf" srcId="{0B72DC99-4E95-4ADB-960C-E769354E6A5D}" destId="{9B203DD1-3145-4590-8ACC-2517ACFE25A8}" srcOrd="1"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B7AF3A68-AEB3-4860-978B-B262BEBB9ECB}" type="presOf" srcId="{6D1E928F-781F-462C-A8AC-2A960BFDA67A}" destId="{7300E7F4-ED3F-436A-A1F0-90BEABB46E7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t>
        <a:bodyPr/>
        <a:lstStyle/>
        <a:p>
          <a:endParaRPr lang="en-US"/>
        </a:p>
      </dgm:t>
    </dgm:pt>
    <dgm:pt modelId="{189D6A4B-21E2-4FCD-A1A9-B0A37070679D}" type="pres">
      <dgm:prSet presAssocID="{6909E702-DF4A-4621-83E4-C7AE51A47D48}" presName="node" presStyleLbl="node1" presStyleIdx="0" presStyleCnt="8">
        <dgm:presLayoutVars>
          <dgm:bulletEnabled val="1"/>
        </dgm:presLayoutVars>
      </dgm:prSet>
      <dgm:spPr/>
      <dgm:t>
        <a:bodyPr/>
        <a:lstStyle/>
        <a:p>
          <a:endParaRPr lang="en-US"/>
        </a:p>
      </dgm:t>
    </dgm:pt>
    <dgm:pt modelId="{E5D9E9D1-B554-4B69-88C2-23DB15039166}" type="pres">
      <dgm:prSet presAssocID="{76AC9EB8-B499-4014-9C2D-CF84A71AB784}" presName="sibTrans" presStyleLbl="sibTrans2D1" presStyleIdx="0" presStyleCnt="7"/>
      <dgm:spPr/>
      <dgm:t>
        <a:bodyPr/>
        <a:lstStyle/>
        <a:p>
          <a:endParaRPr lang="en-US"/>
        </a:p>
      </dgm:t>
    </dgm:pt>
    <dgm:pt modelId="{7BEE8685-09E9-4964-906A-51AD9B41B2B2}" type="pres">
      <dgm:prSet presAssocID="{76AC9EB8-B499-4014-9C2D-CF84A71AB784}" presName="connectorText" presStyleLbl="sibTrans2D1" presStyleIdx="0" presStyleCnt="7"/>
      <dgm:spPr/>
      <dgm:t>
        <a:bodyPr/>
        <a:lstStyle/>
        <a:p>
          <a:endParaRPr lang="en-US"/>
        </a:p>
      </dgm:t>
    </dgm:pt>
    <dgm:pt modelId="{D5C5BD5A-4727-46B4-AED3-2156E2F1911C}" type="pres">
      <dgm:prSet presAssocID="{16DB864F-1D40-4E34-8BD9-F1C660CD2CFB}" presName="node" presStyleLbl="node1" presStyleIdx="1" presStyleCnt="8" custScaleX="177674">
        <dgm:presLayoutVars>
          <dgm:bulletEnabled val="1"/>
        </dgm:presLayoutVars>
      </dgm:prSet>
      <dgm:spPr/>
      <dgm:t>
        <a:bodyPr/>
        <a:lstStyle/>
        <a:p>
          <a:endParaRPr lang="en-US"/>
        </a:p>
      </dgm:t>
    </dgm:pt>
    <dgm:pt modelId="{70E8EFBD-24AF-49C1-AB74-E0E433B72786}" type="pres">
      <dgm:prSet presAssocID="{0CC9A380-740E-4425-AC43-31F4F13B3004}" presName="sibTrans" presStyleLbl="sibTrans2D1" presStyleIdx="1" presStyleCnt="7"/>
      <dgm:spPr/>
      <dgm:t>
        <a:bodyPr/>
        <a:lstStyle/>
        <a:p>
          <a:endParaRPr lang="en-US"/>
        </a:p>
      </dgm:t>
    </dgm:pt>
    <dgm:pt modelId="{6C363702-4613-491B-B93A-F5677269E603}" type="pres">
      <dgm:prSet presAssocID="{0CC9A380-740E-4425-AC43-31F4F13B3004}" presName="connectorText" presStyleLbl="sibTrans2D1" presStyleIdx="1" presStyleCnt="7"/>
      <dgm:spPr/>
      <dgm:t>
        <a:bodyPr/>
        <a:lstStyle/>
        <a:p>
          <a:endParaRPr lang="en-US"/>
        </a:p>
      </dgm:t>
    </dgm:pt>
    <dgm:pt modelId="{5E07831F-96AB-45D4-BDD8-76735DEC4F3D}" type="pres">
      <dgm:prSet presAssocID="{B0120D59-46F5-4609-8A90-D19147655A7C}" presName="node" presStyleLbl="node1" presStyleIdx="2" presStyleCnt="8" custScaleX="178712">
        <dgm:presLayoutVars>
          <dgm:bulletEnabled val="1"/>
        </dgm:presLayoutVars>
      </dgm:prSet>
      <dgm:spPr/>
      <dgm:t>
        <a:bodyPr/>
        <a:lstStyle/>
        <a:p>
          <a:endParaRPr lang="en-US"/>
        </a:p>
      </dgm:t>
    </dgm:pt>
    <dgm:pt modelId="{C3ADE6CA-9FE3-4A69-9EF9-3DEB92BC6215}" type="pres">
      <dgm:prSet presAssocID="{05504F13-8F6D-4A96-A060-7C7C04BCCDC5}" presName="sibTrans" presStyleLbl="sibTrans2D1" presStyleIdx="2" presStyleCnt="7"/>
      <dgm:spPr/>
      <dgm:t>
        <a:bodyPr/>
        <a:lstStyle/>
        <a:p>
          <a:endParaRPr lang="en-US"/>
        </a:p>
      </dgm:t>
    </dgm:pt>
    <dgm:pt modelId="{FC02DA56-149D-4855-9DCF-0DD82448A01C}" type="pres">
      <dgm:prSet presAssocID="{05504F13-8F6D-4A96-A060-7C7C04BCCDC5}" presName="connectorText" presStyleLbl="sibTrans2D1" presStyleIdx="2" presStyleCnt="7"/>
      <dgm:spPr/>
      <dgm:t>
        <a:bodyPr/>
        <a:lstStyle/>
        <a:p>
          <a:endParaRPr lang="en-US"/>
        </a:p>
      </dgm:t>
    </dgm:pt>
    <dgm:pt modelId="{015423F5-9245-4C68-91D2-E0D99B323ECB}" type="pres">
      <dgm:prSet presAssocID="{4E8DDCF5-1131-4B7B-8DC9-CA1D909DEB4C}" presName="node" presStyleLbl="node1" presStyleIdx="3" presStyleCnt="8" custScaleX="181548">
        <dgm:presLayoutVars>
          <dgm:bulletEnabled val="1"/>
        </dgm:presLayoutVars>
      </dgm:prSet>
      <dgm:spPr/>
      <dgm:t>
        <a:bodyPr/>
        <a:lstStyle/>
        <a:p>
          <a:endParaRPr lang="en-US"/>
        </a:p>
      </dgm:t>
    </dgm:pt>
    <dgm:pt modelId="{BB051662-59CA-41A7-A56A-FFBA00380174}" type="pres">
      <dgm:prSet presAssocID="{1E64BDA1-8C1C-4293-9ECF-B16190F3555C}" presName="sibTrans" presStyleLbl="sibTrans2D1" presStyleIdx="3" presStyleCnt="7"/>
      <dgm:spPr/>
      <dgm:t>
        <a:bodyPr/>
        <a:lstStyle/>
        <a:p>
          <a:endParaRPr lang="en-US"/>
        </a:p>
      </dgm:t>
    </dgm:pt>
    <dgm:pt modelId="{85ACBFE3-ED12-472D-9155-8AECC46A625D}" type="pres">
      <dgm:prSet presAssocID="{1E64BDA1-8C1C-4293-9ECF-B16190F3555C}" presName="connectorText" presStyleLbl="sibTrans2D1" presStyleIdx="3" presStyleCnt="7"/>
      <dgm:spPr/>
      <dgm:t>
        <a:bodyPr/>
        <a:lstStyle/>
        <a:p>
          <a:endParaRPr lang="en-US"/>
        </a:p>
      </dgm:t>
    </dgm:pt>
    <dgm:pt modelId="{DE8A9ADE-4EA7-4E5F-9B22-8F0A88EF3F94}" type="pres">
      <dgm:prSet presAssocID="{6BB4A08D-9009-408D-A672-847AAAD9D481}" presName="node" presStyleLbl="node1" presStyleIdx="4" presStyleCnt="8" custScaleX="184493">
        <dgm:presLayoutVars>
          <dgm:bulletEnabled val="1"/>
        </dgm:presLayoutVars>
      </dgm:prSet>
      <dgm:spPr/>
      <dgm:t>
        <a:bodyPr/>
        <a:lstStyle/>
        <a:p>
          <a:endParaRPr lang="en-US"/>
        </a:p>
      </dgm:t>
    </dgm:pt>
    <dgm:pt modelId="{99F1D40A-DB5B-4C5D-98D8-82EDE31912FE}" type="pres">
      <dgm:prSet presAssocID="{F27D3CED-FAAD-45A0-B25C-96C0B097E61C}" presName="sibTrans" presStyleLbl="sibTrans2D1" presStyleIdx="4" presStyleCnt="7"/>
      <dgm:spPr/>
      <dgm:t>
        <a:bodyPr/>
        <a:lstStyle/>
        <a:p>
          <a:endParaRPr lang="en-US"/>
        </a:p>
      </dgm:t>
    </dgm:pt>
    <dgm:pt modelId="{228957F4-EE3C-408A-83BB-E73D4ED2802F}" type="pres">
      <dgm:prSet presAssocID="{F27D3CED-FAAD-45A0-B25C-96C0B097E61C}" presName="connectorText" presStyleLbl="sibTrans2D1" presStyleIdx="4" presStyleCnt="7"/>
      <dgm:spPr/>
      <dgm:t>
        <a:bodyPr/>
        <a:lstStyle/>
        <a:p>
          <a:endParaRPr lang="en-US"/>
        </a:p>
      </dgm:t>
    </dgm:pt>
    <dgm:pt modelId="{52BF1B02-38BA-490D-B49F-F7F428D4159F}" type="pres">
      <dgm:prSet presAssocID="{F77B9BF5-4593-4B18-BA5C-8BE2B8071A44}" presName="node" presStyleLbl="node1" presStyleIdx="5" presStyleCnt="8" custScaleX="183378">
        <dgm:presLayoutVars>
          <dgm:bulletEnabled val="1"/>
        </dgm:presLayoutVars>
      </dgm:prSet>
      <dgm:spPr/>
      <dgm:t>
        <a:bodyPr/>
        <a:lstStyle/>
        <a:p>
          <a:endParaRPr lang="en-US"/>
        </a:p>
      </dgm:t>
    </dgm:pt>
    <dgm:pt modelId="{FFAB1546-EE89-4905-B200-014D9D15DEB5}" type="pres">
      <dgm:prSet presAssocID="{B8A5FD80-BDA8-4DB0-BAA6-7D996DB83F32}" presName="sibTrans" presStyleLbl="sibTrans2D1" presStyleIdx="5" presStyleCnt="7"/>
      <dgm:spPr/>
      <dgm:t>
        <a:bodyPr/>
        <a:lstStyle/>
        <a:p>
          <a:endParaRPr lang="en-US"/>
        </a:p>
      </dgm:t>
    </dgm:pt>
    <dgm:pt modelId="{F99DF6A8-FCCC-45FE-984E-74BB5D13A325}" type="pres">
      <dgm:prSet presAssocID="{B8A5FD80-BDA8-4DB0-BAA6-7D996DB83F32}" presName="connectorText" presStyleLbl="sibTrans2D1" presStyleIdx="5" presStyleCnt="7"/>
      <dgm:spPr/>
      <dgm:t>
        <a:bodyPr/>
        <a:lstStyle/>
        <a:p>
          <a:endParaRPr lang="en-US"/>
        </a:p>
      </dgm:t>
    </dgm:pt>
    <dgm:pt modelId="{CFBA9DB8-BD38-47A9-83E9-C039D73A7363}" type="pres">
      <dgm:prSet presAssocID="{44D9E930-28F8-42A2-AEDE-C2AF9832F680}" presName="node" presStyleLbl="node1" presStyleIdx="6" presStyleCnt="8" custScaleX="187609">
        <dgm:presLayoutVars>
          <dgm:bulletEnabled val="1"/>
        </dgm:presLayoutVars>
      </dgm:prSet>
      <dgm:spPr/>
      <dgm:t>
        <a:bodyPr/>
        <a:lstStyle/>
        <a:p>
          <a:endParaRPr lang="en-US"/>
        </a:p>
      </dgm:t>
    </dgm:pt>
    <dgm:pt modelId="{AA747EB2-8553-4BFB-A459-0AE4760BF603}" type="pres">
      <dgm:prSet presAssocID="{BEF039B9-78B3-44AC-BCD2-D5D97EFF241A}" presName="sibTrans" presStyleLbl="sibTrans2D1" presStyleIdx="6" presStyleCnt="7"/>
      <dgm:spPr/>
      <dgm:t>
        <a:bodyPr/>
        <a:lstStyle/>
        <a:p>
          <a:endParaRPr lang="en-US"/>
        </a:p>
      </dgm:t>
    </dgm:pt>
    <dgm:pt modelId="{6B4A65B5-2DFC-4228-9C5F-110DC47622B7}" type="pres">
      <dgm:prSet presAssocID="{BEF039B9-78B3-44AC-BCD2-D5D97EFF241A}" presName="connectorText" presStyleLbl="sibTrans2D1" presStyleIdx="6" presStyleCnt="7"/>
      <dgm:spPr/>
      <dgm:t>
        <a:bodyPr/>
        <a:lstStyle/>
        <a:p>
          <a:endParaRPr lang="en-US"/>
        </a:p>
      </dgm:t>
    </dgm:pt>
    <dgm:pt modelId="{C66BF0E9-CB5D-486D-B436-1555A05A59F0}" type="pres">
      <dgm:prSet presAssocID="{9A14F079-F04B-4CC9-9700-618484CACBA1}" presName="node" presStyleLbl="node1" presStyleIdx="7" presStyleCnt="8">
        <dgm:presLayoutVars>
          <dgm:bulletEnabled val="1"/>
        </dgm:presLayoutVars>
      </dgm:prSet>
      <dgm:spPr/>
      <dgm:t>
        <a:bodyPr/>
        <a:lstStyle/>
        <a:p>
          <a:endParaRPr lang="en-US"/>
        </a:p>
      </dgm:t>
    </dgm:pt>
  </dgm:ptLst>
  <dgm:cxnLst>
    <dgm:cxn modelId="{E273DFAF-B31F-4432-9592-248697CD484E}" type="presOf" srcId="{0CC9A380-740E-4425-AC43-31F4F13B3004}" destId="{70E8EFBD-24AF-49C1-AB74-E0E433B72786}" srcOrd="0" destOrd="0" presId="urn:microsoft.com/office/officeart/2005/8/layout/process2"/>
    <dgm:cxn modelId="{F15E6F49-4000-47CC-8885-1783141097E5}" srcId="{831248B5-42BE-41CC-B00B-93FDF821FE9F}" destId="{9A14F079-F04B-4CC9-9700-618484CACBA1}" srcOrd="7" destOrd="0" parTransId="{6B6E3BE4-034D-49F9-B705-99516622DF0B}" sibTransId="{E9A69AA7-B434-477C-A848-F3319E85C266}"/>
    <dgm:cxn modelId="{97036991-5E3A-46EC-8150-B28E18F668ED}" type="presOf" srcId="{1E64BDA1-8C1C-4293-9ECF-B16190F3555C}" destId="{BB051662-59CA-41A7-A56A-FFBA00380174}"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62E71CF5-02C6-426F-B29D-352D349A767B}" type="presOf" srcId="{831248B5-42BE-41CC-B00B-93FDF821FE9F}" destId="{D7B6869B-4E62-4ED6-98D4-117812227983}" srcOrd="0" destOrd="0" presId="urn:microsoft.com/office/officeart/2005/8/layout/process2"/>
    <dgm:cxn modelId="{902323CF-0A5E-4ECB-AB85-D3ACCE8529C8}" type="presOf" srcId="{76AC9EB8-B499-4014-9C2D-CF84A71AB784}" destId="{7BEE8685-09E9-4964-906A-51AD9B41B2B2}"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9E8B0EC8-CDD5-4D01-BB78-42B94FC3B680}" srcId="{831248B5-42BE-41CC-B00B-93FDF821FE9F}" destId="{44D9E930-28F8-42A2-AEDE-C2AF9832F680}" srcOrd="6" destOrd="0" parTransId="{F461D74D-E1BE-4262-9A51-8AF93A2A9DAE}" sibTransId="{BEF039B9-78B3-44AC-BCD2-D5D97EFF241A}"/>
    <dgm:cxn modelId="{2BFA0FB1-DBF7-4A7A-A74C-9B7753CD19FE}" type="presOf" srcId="{F77B9BF5-4593-4B18-BA5C-8BE2B8071A44}" destId="{52BF1B02-38BA-490D-B49F-F7F428D4159F}" srcOrd="0"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74E0374E-C34F-4DBF-9C88-16D4690BFED2}" type="presOf" srcId="{F27D3CED-FAAD-45A0-B25C-96C0B097E61C}" destId="{99F1D40A-DB5B-4C5D-98D8-82EDE31912FE}" srcOrd="0"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D724B969-C453-40A9-A4DD-724E37D812DE}" type="presOf" srcId="{16DB864F-1D40-4E34-8BD9-F1C660CD2CFB}" destId="{D5C5BD5A-4727-46B4-AED3-2156E2F1911C}"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7951D0FC-694C-465C-9AEF-49EFD7FC6F31}" srcId="{831248B5-42BE-41CC-B00B-93FDF821FE9F}" destId="{F77B9BF5-4593-4B18-BA5C-8BE2B8071A44}" srcOrd="5" destOrd="0" parTransId="{AB9DBF93-67DD-431C-9F2B-6F4233019072}" sibTransId="{B8A5FD80-BDA8-4DB0-BAA6-7D996DB83F32}"/>
    <dgm:cxn modelId="{88F421F2-D2A7-469A-8DCA-2378615C3DC3}" type="presOf" srcId="{6BB4A08D-9009-408D-A672-847AAAD9D481}" destId="{DE8A9ADE-4EA7-4E5F-9B22-8F0A88EF3F94}"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2F596BCC-CA9C-4A5D-9021-F5F196D3E80D}" srcId="{831248B5-42BE-41CC-B00B-93FDF821FE9F}" destId="{4E8DDCF5-1131-4B7B-8DC9-CA1D909DEB4C}" srcOrd="3" destOrd="0" parTransId="{5D085E46-E5F5-4C17-A2B4-EEDB4B73AAFC}" sibTransId="{1E64BDA1-8C1C-4293-9ECF-B16190F3555C}"/>
    <dgm:cxn modelId="{2D6458B8-D429-4A32-8FAC-D38FBB9C07AF}" type="presOf" srcId="{9A14F079-F04B-4CC9-9700-618484CACBA1}" destId="{C66BF0E9-CB5D-486D-B436-1555A05A59F0}" srcOrd="0" destOrd="0" presId="urn:microsoft.com/office/officeart/2005/8/layout/process2"/>
    <dgm:cxn modelId="{1B41AA09-DD62-4EB7-9BBC-88AFF9167CB2}" type="presOf" srcId="{BEF039B9-78B3-44AC-BCD2-D5D97EFF241A}" destId="{6B4A65B5-2DFC-4228-9C5F-110DC47622B7}" srcOrd="1"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t>
        <a:bodyPr/>
        <a:lstStyle/>
        <a:p>
          <a:endParaRPr lang="en-US"/>
        </a:p>
      </dgm:t>
    </dgm:pt>
    <dgm:pt modelId="{BE10170A-FDA7-46C6-8080-0CD272A11F79}" type="pres">
      <dgm:prSet presAssocID="{A50D5CE9-E57C-47DB-BC25-0E5B3A25D369}" presName="node" presStyleLbl="node1" presStyleIdx="0" presStyleCnt="6">
        <dgm:presLayoutVars>
          <dgm:bulletEnabled val="1"/>
        </dgm:presLayoutVars>
      </dgm:prSet>
      <dgm:spPr/>
      <dgm:t>
        <a:bodyPr/>
        <a:lstStyle/>
        <a:p>
          <a:endParaRPr lang="en-US"/>
        </a:p>
      </dgm:t>
    </dgm:pt>
    <dgm:pt modelId="{9CB5DCF6-A9AB-46CF-8F54-44562297832B}" type="pres">
      <dgm:prSet presAssocID="{6BB16651-A2C7-44E6-8B71-595F1464C6E6}" presName="sibTrans" presStyleLbl="sibTrans2D1" presStyleIdx="0" presStyleCnt="6"/>
      <dgm:spPr/>
      <dgm:t>
        <a:bodyPr/>
        <a:lstStyle/>
        <a:p>
          <a:endParaRPr lang="en-US"/>
        </a:p>
      </dgm:t>
    </dgm:pt>
    <dgm:pt modelId="{532A4D80-CC45-47DE-9B33-C25D9F0311CD}" type="pres">
      <dgm:prSet presAssocID="{6BB16651-A2C7-44E6-8B71-595F1464C6E6}" presName="connectorText" presStyleLbl="sibTrans2D1" presStyleIdx="0" presStyleCnt="6"/>
      <dgm:spPr/>
      <dgm:t>
        <a:bodyPr/>
        <a:lstStyle/>
        <a:p>
          <a:endParaRPr lang="en-US"/>
        </a:p>
      </dgm:t>
    </dgm:pt>
    <dgm:pt modelId="{10C40DD1-8F53-4982-AE25-5D301BBB4035}" type="pres">
      <dgm:prSet presAssocID="{48370AF3-FC86-4D8C-8C54-83EAC2041CE6}" presName="node" presStyleLbl="node1" presStyleIdx="1" presStyleCnt="6">
        <dgm:presLayoutVars>
          <dgm:bulletEnabled val="1"/>
        </dgm:presLayoutVars>
      </dgm:prSet>
      <dgm:spPr/>
      <dgm:t>
        <a:bodyPr/>
        <a:lstStyle/>
        <a:p>
          <a:endParaRPr lang="en-US"/>
        </a:p>
      </dgm:t>
    </dgm:pt>
    <dgm:pt modelId="{AF055774-033E-4FAB-99C5-EF82DA73AF6B}" type="pres">
      <dgm:prSet presAssocID="{F7548831-CA11-41DD-8ECC-17CA536DA611}" presName="sibTrans" presStyleLbl="sibTrans2D1" presStyleIdx="1" presStyleCnt="6"/>
      <dgm:spPr/>
      <dgm:t>
        <a:bodyPr/>
        <a:lstStyle/>
        <a:p>
          <a:endParaRPr lang="en-US"/>
        </a:p>
      </dgm:t>
    </dgm:pt>
    <dgm:pt modelId="{4E111617-F5D3-4634-A4E7-55A35BA10C3B}" type="pres">
      <dgm:prSet presAssocID="{F7548831-CA11-41DD-8ECC-17CA536DA611}" presName="connectorText" presStyleLbl="sibTrans2D1" presStyleIdx="1" presStyleCnt="6"/>
      <dgm:spPr/>
      <dgm:t>
        <a:bodyPr/>
        <a:lstStyle/>
        <a:p>
          <a:endParaRPr lang="en-US"/>
        </a:p>
      </dgm:t>
    </dgm:pt>
    <dgm:pt modelId="{6B2B7F8F-AC97-4494-991D-C5A102C5BF61}" type="pres">
      <dgm:prSet presAssocID="{1DF69D38-253C-4136-A31C-13D074756DBD}" presName="node" presStyleLbl="node1" presStyleIdx="2" presStyleCnt="6">
        <dgm:presLayoutVars>
          <dgm:bulletEnabled val="1"/>
        </dgm:presLayoutVars>
      </dgm:prSet>
      <dgm:spPr/>
      <dgm:t>
        <a:bodyPr/>
        <a:lstStyle/>
        <a:p>
          <a:endParaRPr lang="en-US"/>
        </a:p>
      </dgm:t>
    </dgm:pt>
    <dgm:pt modelId="{8B3EA9F3-EF7C-4031-8349-AFC02CD2E8E9}" type="pres">
      <dgm:prSet presAssocID="{18589C4B-236C-4770-ACA6-5F2BC1925825}" presName="sibTrans" presStyleLbl="sibTrans2D1" presStyleIdx="2" presStyleCnt="6"/>
      <dgm:spPr/>
      <dgm:t>
        <a:bodyPr/>
        <a:lstStyle/>
        <a:p>
          <a:endParaRPr lang="en-US"/>
        </a:p>
      </dgm:t>
    </dgm:pt>
    <dgm:pt modelId="{76D2A737-E894-45DA-A9E2-0913B236F12E}" type="pres">
      <dgm:prSet presAssocID="{18589C4B-236C-4770-ACA6-5F2BC1925825}" presName="connectorText" presStyleLbl="sibTrans2D1" presStyleIdx="2" presStyleCnt="6"/>
      <dgm:spPr/>
      <dgm:t>
        <a:bodyPr/>
        <a:lstStyle/>
        <a:p>
          <a:endParaRPr lang="en-US"/>
        </a:p>
      </dgm:t>
    </dgm:pt>
    <dgm:pt modelId="{B38A756C-2FBC-4753-8A72-C64909D7B55D}" type="pres">
      <dgm:prSet presAssocID="{82D99C4C-3601-4F2B-B062-F76B7FA58351}" presName="node" presStyleLbl="node1" presStyleIdx="3" presStyleCnt="6">
        <dgm:presLayoutVars>
          <dgm:bulletEnabled val="1"/>
        </dgm:presLayoutVars>
      </dgm:prSet>
      <dgm:spPr/>
      <dgm:t>
        <a:bodyPr/>
        <a:lstStyle/>
        <a:p>
          <a:endParaRPr lang="en-US"/>
        </a:p>
      </dgm:t>
    </dgm:pt>
    <dgm:pt modelId="{C0492A94-958F-4DF2-8E31-D0E5D431B110}" type="pres">
      <dgm:prSet presAssocID="{2CEB24EB-0E4B-4978-B141-AD1017CE08DB}" presName="sibTrans" presStyleLbl="sibTrans2D1" presStyleIdx="3" presStyleCnt="6"/>
      <dgm:spPr/>
      <dgm:t>
        <a:bodyPr/>
        <a:lstStyle/>
        <a:p>
          <a:endParaRPr lang="en-US"/>
        </a:p>
      </dgm:t>
    </dgm:pt>
    <dgm:pt modelId="{5BD3947E-EAF4-4999-8F41-16C31CDD1897}" type="pres">
      <dgm:prSet presAssocID="{2CEB24EB-0E4B-4978-B141-AD1017CE08DB}" presName="connectorText" presStyleLbl="sibTrans2D1" presStyleIdx="3" presStyleCnt="6"/>
      <dgm:spPr/>
      <dgm:t>
        <a:bodyPr/>
        <a:lstStyle/>
        <a:p>
          <a:endParaRPr lang="en-US"/>
        </a:p>
      </dgm:t>
    </dgm:pt>
    <dgm:pt modelId="{1AD34968-D5D1-4171-B98B-6A348B13B975}" type="pres">
      <dgm:prSet presAssocID="{7D0E5FE9-BEBD-455F-9242-519724FB6C96}" presName="node" presStyleLbl="node1" presStyleIdx="4" presStyleCnt="6">
        <dgm:presLayoutVars>
          <dgm:bulletEnabled val="1"/>
        </dgm:presLayoutVars>
      </dgm:prSet>
      <dgm:spPr/>
      <dgm:t>
        <a:bodyPr/>
        <a:lstStyle/>
        <a:p>
          <a:endParaRPr lang="en-US"/>
        </a:p>
      </dgm:t>
    </dgm:pt>
    <dgm:pt modelId="{3FD4A819-E359-4474-A779-65CA5E4E5F5E}" type="pres">
      <dgm:prSet presAssocID="{CB2D6001-FAA4-49C6-8385-9A9576EB7A0B}" presName="sibTrans" presStyleLbl="sibTrans2D1" presStyleIdx="4" presStyleCnt="6"/>
      <dgm:spPr/>
      <dgm:t>
        <a:bodyPr/>
        <a:lstStyle/>
        <a:p>
          <a:endParaRPr lang="en-US"/>
        </a:p>
      </dgm:t>
    </dgm:pt>
    <dgm:pt modelId="{D229D606-AC96-466B-9F97-EAB3C96DE430}" type="pres">
      <dgm:prSet presAssocID="{CB2D6001-FAA4-49C6-8385-9A9576EB7A0B}" presName="connectorText" presStyleLbl="sibTrans2D1" presStyleIdx="4" presStyleCnt="6"/>
      <dgm:spPr/>
      <dgm:t>
        <a:bodyPr/>
        <a:lstStyle/>
        <a:p>
          <a:endParaRPr lang="en-US"/>
        </a:p>
      </dgm:t>
    </dgm:pt>
    <dgm:pt modelId="{372A6A97-E412-4CCA-A607-235CF3A22C9C}" type="pres">
      <dgm:prSet presAssocID="{9C08A4B8-0C14-4C76-8B82-048ACA771F15}" presName="node" presStyleLbl="node1" presStyleIdx="5" presStyleCnt="6">
        <dgm:presLayoutVars>
          <dgm:bulletEnabled val="1"/>
        </dgm:presLayoutVars>
      </dgm:prSet>
      <dgm:spPr/>
      <dgm:t>
        <a:bodyPr/>
        <a:lstStyle/>
        <a:p>
          <a:endParaRPr lang="en-US"/>
        </a:p>
      </dgm:t>
    </dgm:pt>
    <dgm:pt modelId="{B33D451D-E7ED-453E-BBDD-2A7104931649}" type="pres">
      <dgm:prSet presAssocID="{9928AC29-F93D-4104-B656-07B79942F478}" presName="sibTrans" presStyleLbl="sibTrans2D1" presStyleIdx="5" presStyleCnt="6"/>
      <dgm:spPr/>
      <dgm:t>
        <a:bodyPr/>
        <a:lstStyle/>
        <a:p>
          <a:endParaRPr lang="en-US"/>
        </a:p>
      </dgm:t>
    </dgm:pt>
    <dgm:pt modelId="{F23F354F-B930-43EC-A3E6-2AA7B3937FDE}" type="pres">
      <dgm:prSet presAssocID="{9928AC29-F93D-4104-B656-07B79942F478}" presName="connectorText" presStyleLbl="sibTrans2D1" presStyleIdx="5" presStyleCnt="6"/>
      <dgm:spPr/>
      <dgm:t>
        <a:bodyPr/>
        <a:lstStyle/>
        <a:p>
          <a:endParaRPr lang="en-US"/>
        </a:p>
      </dgm:t>
    </dgm:pt>
  </dgm:ptLst>
  <dgm:cxnLst>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4A6FDB47-80DA-4A96-8D2C-B887792CB495}" type="presOf" srcId="{9C08A4B8-0C14-4C76-8B82-048ACA771F15}" destId="{372A6A97-E412-4CCA-A607-235CF3A22C9C}" srcOrd="0"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2A800102-3E86-4CE6-B237-FF976FE460A5}" type="presOf" srcId="{18589C4B-236C-4770-ACA6-5F2BC1925825}" destId="{8B3EA9F3-EF7C-4031-8349-AFC02CD2E8E9}"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8A9D6073-56F9-4A3D-A71D-5DB15EB2E2ED}" type="presOf" srcId="{A50D5CE9-E57C-47DB-BC25-0E5B3A25D369}" destId="{BE10170A-FDA7-46C6-8080-0CD272A11F79}"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64927DD7-80D9-485A-AE3F-823FDF4E1B88}" type="presOf" srcId="{7D813336-3D77-46FD-BFBE-B927186F4EE8}" destId="{1F7049C3-AAE1-4856-8433-BA85AFDAFBB4}"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1EDB6766-CD7C-4414-9C27-EBE463506CFF}" srcId="{7D813336-3D77-46FD-BFBE-B927186F4EE8}" destId="{9C08A4B8-0C14-4C76-8B82-048ACA771F15}" srcOrd="5" destOrd="0" parTransId="{28249315-D3C7-43BE-B88A-6DD1138B7A0C}" sibTransId="{9928AC29-F93D-4104-B656-07B79942F478}"/>
    <dgm:cxn modelId="{6B494198-39DB-42F7-8AB5-4A5BE7D87F39}" type="presOf" srcId="{9928AC29-F93D-4104-B656-07B79942F478}" destId="{F23F354F-B930-43EC-A3E6-2AA7B3937FDE}" srcOrd="1"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5A8FC996-E36A-4A4D-B9A9-E0F5F95CDF30}" type="presOf" srcId="{7D0E5FE9-BEBD-455F-9242-519724FB6C96}" destId="{1AD34968-D5D1-4171-B98B-6A348B13B975}" srcOrd="0"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48826F36-B9DF-44EC-8ED7-EAA8DE65A165}" type="presOf" srcId="{2CEB24EB-0E4B-4978-B141-AD1017CE08DB}" destId="{C0492A94-958F-4DF2-8E31-D0E5D431B110}"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E7A5AF9B-C11A-40EC-9AE6-7726E1A9A711}" type="presOf" srcId="{F7548831-CA11-41DD-8ECC-17CA536DA611}" destId="{4E111617-F5D3-4634-A4E7-55A35BA10C3B}"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77"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can Points</a:t>
          </a:r>
        </a:p>
      </dsp:txBody>
      <dsp:txXfrm>
        <a:off x="13894" y="429087"/>
        <a:ext cx="621198" cy="399124"/>
      </dsp:txXfrm>
    </dsp:sp>
    <dsp:sp modelId="{4B5D39CA-8147-4B81-8770-5E31FC6D1CFB}">
      <dsp:nvSpPr>
        <dsp:cNvPr id="0" name=""/>
        <dsp:cNvSpPr/>
      </dsp:nvSpPr>
      <dsp:spPr>
        <a:xfrm>
          <a:off x="712113"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712113" y="580584"/>
        <a:ext cx="95871" cy="96130"/>
      </dsp:txXfrm>
    </dsp:sp>
    <dsp:sp modelId="{EA5BC1ED-EB03-45BA-BC56-621EEE9BEBD1}">
      <dsp:nvSpPr>
        <dsp:cNvPr id="0" name=""/>
        <dsp:cNvSpPr/>
      </dsp:nvSpPr>
      <dsp:spPr>
        <a:xfrm>
          <a:off x="905923" y="416670"/>
          <a:ext cx="646032" cy="423958"/>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terpolation Area Identifier</a:t>
          </a:r>
        </a:p>
      </dsp:txBody>
      <dsp:txXfrm>
        <a:off x="918340" y="429087"/>
        <a:ext cx="621198" cy="399124"/>
      </dsp:txXfrm>
    </dsp:sp>
    <dsp:sp modelId="{95B3EF49-35D3-4519-9F1F-B39D5A0566E4}">
      <dsp:nvSpPr>
        <dsp:cNvPr id="0" name=""/>
        <dsp:cNvSpPr/>
      </dsp:nvSpPr>
      <dsp:spPr>
        <a:xfrm>
          <a:off x="1616559"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616559" y="580584"/>
        <a:ext cx="95871" cy="96130"/>
      </dsp:txXfrm>
    </dsp:sp>
    <dsp:sp modelId="{A37733E1-C31E-4430-AEEA-7CC4BDFAF84B}">
      <dsp:nvSpPr>
        <dsp:cNvPr id="0" name=""/>
        <dsp:cNvSpPr/>
      </dsp:nvSpPr>
      <dsp:spPr>
        <a:xfrm>
          <a:off x="1810369" y="416670"/>
          <a:ext cx="646032" cy="423958"/>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terpolation Value Refiner</a:t>
          </a:r>
        </a:p>
      </dsp:txBody>
      <dsp:txXfrm>
        <a:off x="1822786" y="429087"/>
        <a:ext cx="621198" cy="399124"/>
      </dsp:txXfrm>
    </dsp:sp>
    <dsp:sp modelId="{7300E7F4-ED3F-436A-A1F0-90BEABB46E71}">
      <dsp:nvSpPr>
        <dsp:cNvPr id="0" name=""/>
        <dsp:cNvSpPr/>
      </dsp:nvSpPr>
      <dsp:spPr>
        <a:xfrm>
          <a:off x="2521004"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521004" y="580584"/>
        <a:ext cx="95871" cy="96130"/>
      </dsp:txXfrm>
    </dsp:sp>
    <dsp:sp modelId="{F65F4BF1-A7B9-4C27-8B28-16C04C25982E}">
      <dsp:nvSpPr>
        <dsp:cNvPr id="0" name=""/>
        <dsp:cNvSpPr/>
      </dsp:nvSpPr>
      <dsp:spPr>
        <a:xfrm>
          <a:off x="2714814"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Output 2D Map</a:t>
          </a:r>
        </a:p>
      </dsp:txBody>
      <dsp:txXfrm>
        <a:off x="2727231" y="429087"/>
        <a:ext cx="621198" cy="39912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776612" y="1095"/>
          <a:ext cx="1532874" cy="389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reprocessed Input</a:t>
          </a:r>
        </a:p>
      </dsp:txBody>
      <dsp:txXfrm>
        <a:off x="788032" y="12515"/>
        <a:ext cx="1510034" cy="367080"/>
      </dsp:txXfrm>
    </dsp:sp>
    <dsp:sp modelId="{E5D9E9D1-B554-4B69-88C2-23DB15039166}">
      <dsp:nvSpPr>
        <dsp:cNvPr id="0" name=""/>
        <dsp:cNvSpPr/>
      </dsp:nvSpPr>
      <dsp:spPr>
        <a:xfrm rot="5400000">
          <a:off x="1469939" y="400763"/>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415385"/>
        <a:ext cx="105278" cy="102354"/>
      </dsp:txXfrm>
    </dsp:sp>
    <dsp:sp modelId="{D5C5BD5A-4727-46B4-AED3-2156E2F1911C}">
      <dsp:nvSpPr>
        <dsp:cNvPr id="0" name=""/>
        <dsp:cNvSpPr/>
      </dsp:nvSpPr>
      <dsp:spPr>
        <a:xfrm>
          <a:off x="181290" y="585975"/>
          <a:ext cx="2723519"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1</a:t>
          </a:r>
        </a:p>
        <a:p>
          <a:pPr lvl="0" algn="ctr" defTabSz="355600">
            <a:lnSpc>
              <a:spcPct val="90000"/>
            </a:lnSpc>
            <a:spcBef>
              <a:spcPct val="0"/>
            </a:spcBef>
            <a:spcAft>
              <a:spcPct val="35000"/>
            </a:spcAft>
          </a:pPr>
          <a:r>
            <a:rPr lang="en-US" sz="800" kern="1200"/>
            <a:t>Max-Conv2D filter on 64x64 kernel</a:t>
          </a:r>
        </a:p>
      </dsp:txBody>
      <dsp:txXfrm>
        <a:off x="192710" y="597395"/>
        <a:ext cx="2700679" cy="367080"/>
      </dsp:txXfrm>
    </dsp:sp>
    <dsp:sp modelId="{70E8EFBD-24AF-49C1-AB74-E0E433B72786}">
      <dsp:nvSpPr>
        <dsp:cNvPr id="0" name=""/>
        <dsp:cNvSpPr/>
      </dsp:nvSpPr>
      <dsp:spPr>
        <a:xfrm rot="5400000">
          <a:off x="1469939" y="985644"/>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1000266"/>
        <a:ext cx="105278" cy="102354"/>
      </dsp:txXfrm>
    </dsp:sp>
    <dsp:sp modelId="{5E07831F-96AB-45D4-BDD8-76735DEC4F3D}">
      <dsp:nvSpPr>
        <dsp:cNvPr id="0" name=""/>
        <dsp:cNvSpPr/>
      </dsp:nvSpPr>
      <dsp:spPr>
        <a:xfrm>
          <a:off x="173334" y="1170856"/>
          <a:ext cx="2739430"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2</a:t>
          </a:r>
        </a:p>
        <a:p>
          <a:pPr lvl="0" algn="ctr" defTabSz="355600">
            <a:lnSpc>
              <a:spcPct val="90000"/>
            </a:lnSpc>
            <a:spcBef>
              <a:spcPct val="0"/>
            </a:spcBef>
            <a:spcAft>
              <a:spcPct val="35000"/>
            </a:spcAft>
          </a:pPr>
          <a:r>
            <a:rPr lang="en-US" sz="800" kern="1200"/>
            <a:t>Max-Conv2D filter on 32x32 kernel</a:t>
          </a:r>
        </a:p>
      </dsp:txBody>
      <dsp:txXfrm>
        <a:off x="184754" y="1182276"/>
        <a:ext cx="2716590" cy="367080"/>
      </dsp:txXfrm>
    </dsp:sp>
    <dsp:sp modelId="{C3ADE6CA-9FE3-4A69-9EF9-3DEB92BC6215}">
      <dsp:nvSpPr>
        <dsp:cNvPr id="0" name=""/>
        <dsp:cNvSpPr/>
      </dsp:nvSpPr>
      <dsp:spPr>
        <a:xfrm rot="5400000">
          <a:off x="1469939" y="1570524"/>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1585146"/>
        <a:ext cx="105278" cy="102354"/>
      </dsp:txXfrm>
    </dsp:sp>
    <dsp:sp modelId="{015423F5-9245-4C68-91D2-E0D99B323ECB}">
      <dsp:nvSpPr>
        <dsp:cNvPr id="0" name=""/>
        <dsp:cNvSpPr/>
      </dsp:nvSpPr>
      <dsp:spPr>
        <a:xfrm>
          <a:off x="151598" y="1755737"/>
          <a:ext cx="2782903"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3</a:t>
          </a:r>
        </a:p>
        <a:p>
          <a:pPr lvl="0" algn="ctr" defTabSz="355600">
            <a:lnSpc>
              <a:spcPct val="90000"/>
            </a:lnSpc>
            <a:spcBef>
              <a:spcPct val="0"/>
            </a:spcBef>
            <a:spcAft>
              <a:spcPct val="35000"/>
            </a:spcAft>
          </a:pPr>
          <a:r>
            <a:rPr lang="en-US" sz="800" kern="1200"/>
            <a:t>Max-Conv2D filter on 16x16 kernel </a:t>
          </a:r>
        </a:p>
      </dsp:txBody>
      <dsp:txXfrm>
        <a:off x="163018" y="1767157"/>
        <a:ext cx="2760063" cy="367080"/>
      </dsp:txXfrm>
    </dsp:sp>
    <dsp:sp modelId="{BB051662-59CA-41A7-A56A-FFBA00380174}">
      <dsp:nvSpPr>
        <dsp:cNvPr id="0" name=""/>
        <dsp:cNvSpPr/>
      </dsp:nvSpPr>
      <dsp:spPr>
        <a:xfrm rot="5400000">
          <a:off x="1469939" y="2155405"/>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2170027"/>
        <a:ext cx="105278" cy="102354"/>
      </dsp:txXfrm>
    </dsp:sp>
    <dsp:sp modelId="{DE8A9ADE-4EA7-4E5F-9B22-8F0A88EF3F94}">
      <dsp:nvSpPr>
        <dsp:cNvPr id="0" name=""/>
        <dsp:cNvSpPr/>
      </dsp:nvSpPr>
      <dsp:spPr>
        <a:xfrm>
          <a:off x="129026" y="2340617"/>
          <a:ext cx="2828046"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4</a:t>
          </a:r>
        </a:p>
        <a:p>
          <a:pPr lvl="0" algn="ctr" defTabSz="355600">
            <a:lnSpc>
              <a:spcPct val="90000"/>
            </a:lnSpc>
            <a:spcBef>
              <a:spcPct val="0"/>
            </a:spcBef>
            <a:spcAft>
              <a:spcPct val="35000"/>
            </a:spcAft>
          </a:pPr>
          <a:r>
            <a:rPr lang="en-US" sz="800" kern="1200"/>
            <a:t>Max-Conv2D filter on 8x8 kernel</a:t>
          </a:r>
        </a:p>
      </dsp:txBody>
      <dsp:txXfrm>
        <a:off x="140446" y="2352037"/>
        <a:ext cx="2805206" cy="367080"/>
      </dsp:txXfrm>
    </dsp:sp>
    <dsp:sp modelId="{99F1D40A-DB5B-4C5D-98D8-82EDE31912FE}">
      <dsp:nvSpPr>
        <dsp:cNvPr id="0" name=""/>
        <dsp:cNvSpPr/>
      </dsp:nvSpPr>
      <dsp:spPr>
        <a:xfrm rot="5400000">
          <a:off x="1469939" y="2740285"/>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2754907"/>
        <a:ext cx="105278" cy="102354"/>
      </dsp:txXfrm>
    </dsp:sp>
    <dsp:sp modelId="{52BF1B02-38BA-490D-B49F-F7F428D4159F}">
      <dsp:nvSpPr>
        <dsp:cNvPr id="0" name=""/>
        <dsp:cNvSpPr/>
      </dsp:nvSpPr>
      <dsp:spPr>
        <a:xfrm>
          <a:off x="137572" y="2925498"/>
          <a:ext cx="2810954" cy="389920"/>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5</a:t>
          </a:r>
        </a:p>
        <a:p>
          <a:pPr lvl="0" algn="ctr" defTabSz="355600">
            <a:lnSpc>
              <a:spcPct val="90000"/>
            </a:lnSpc>
            <a:spcBef>
              <a:spcPct val="0"/>
            </a:spcBef>
            <a:spcAft>
              <a:spcPct val="35000"/>
            </a:spcAft>
          </a:pPr>
          <a:r>
            <a:rPr lang="en-US" sz="800" kern="1200"/>
            <a:t>Max-Conv2D filter on 4x4 kernel</a:t>
          </a:r>
        </a:p>
      </dsp:txBody>
      <dsp:txXfrm>
        <a:off x="148992" y="2936918"/>
        <a:ext cx="2788114" cy="367080"/>
      </dsp:txXfrm>
    </dsp:sp>
    <dsp:sp modelId="{FFAB1546-EE89-4905-B200-014D9D15DEB5}">
      <dsp:nvSpPr>
        <dsp:cNvPr id="0" name=""/>
        <dsp:cNvSpPr/>
      </dsp:nvSpPr>
      <dsp:spPr>
        <a:xfrm rot="5400000">
          <a:off x="1469939" y="3325166"/>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3339788"/>
        <a:ext cx="105278" cy="102354"/>
      </dsp:txXfrm>
    </dsp:sp>
    <dsp:sp modelId="{CFBA9DB8-BD38-47A9-83E9-C039D73A7363}">
      <dsp:nvSpPr>
        <dsp:cNvPr id="0" name=""/>
        <dsp:cNvSpPr/>
      </dsp:nvSpPr>
      <dsp:spPr>
        <a:xfrm>
          <a:off x="105144" y="3510378"/>
          <a:ext cx="2875810" cy="389920"/>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age 6</a:t>
          </a:r>
        </a:p>
        <a:p>
          <a:pPr lvl="0" algn="ctr" defTabSz="355600">
            <a:lnSpc>
              <a:spcPct val="90000"/>
            </a:lnSpc>
            <a:spcBef>
              <a:spcPct val="0"/>
            </a:spcBef>
            <a:spcAft>
              <a:spcPct val="35000"/>
            </a:spcAft>
          </a:pPr>
          <a:r>
            <a:rPr lang="en-US" sz="800" kern="1200"/>
            <a:t>Conv2D Filter to reduce noise </a:t>
          </a:r>
        </a:p>
      </dsp:txBody>
      <dsp:txXfrm>
        <a:off x="116564" y="3521798"/>
        <a:ext cx="2852970" cy="367080"/>
      </dsp:txXfrm>
    </dsp:sp>
    <dsp:sp modelId="{AA747EB2-8553-4BFB-A459-0AE4760BF603}">
      <dsp:nvSpPr>
        <dsp:cNvPr id="0" name=""/>
        <dsp:cNvSpPr/>
      </dsp:nvSpPr>
      <dsp:spPr>
        <a:xfrm rot="5400000">
          <a:off x="1469939" y="3910047"/>
          <a:ext cx="146220" cy="1754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90410" y="3924669"/>
        <a:ext cx="105278" cy="102354"/>
      </dsp:txXfrm>
    </dsp:sp>
    <dsp:sp modelId="{C66BF0E9-CB5D-486D-B436-1555A05A59F0}">
      <dsp:nvSpPr>
        <dsp:cNvPr id="0" name=""/>
        <dsp:cNvSpPr/>
      </dsp:nvSpPr>
      <dsp:spPr>
        <a:xfrm>
          <a:off x="776612" y="4095259"/>
          <a:ext cx="1532874" cy="3899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Output 2D Map</a:t>
          </a:r>
        </a:p>
      </dsp:txBody>
      <dsp:txXfrm>
        <a:off x="788032" y="4106679"/>
        <a:ext cx="1510034" cy="36708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69834" y="1382"/>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Load scan Points from next scan file</a:t>
          </a:r>
        </a:p>
      </dsp:txBody>
      <dsp:txXfrm>
        <a:off x="1486871" y="118419"/>
        <a:ext cx="565104" cy="565104"/>
      </dsp:txXfrm>
    </dsp:sp>
    <dsp:sp modelId="{9CB5DCF6-A9AB-46CF-8F54-44562297832B}">
      <dsp:nvSpPr>
        <dsp:cNvPr id="0" name=""/>
        <dsp:cNvSpPr/>
      </dsp:nvSpPr>
      <dsp:spPr>
        <a:xfrm rot="1800000">
          <a:off x="2177494" y="562916"/>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181755" y="600958"/>
        <a:ext cx="148418" cy="161834"/>
      </dsp:txXfrm>
    </dsp:sp>
    <dsp:sp modelId="{10C40DD1-8F53-4982-AE25-5D301BBB4035}">
      <dsp:nvSpPr>
        <dsp:cNvPr id="0" name=""/>
        <dsp:cNvSpPr/>
      </dsp:nvSpPr>
      <dsp:spPr>
        <a:xfrm>
          <a:off x="2408396" y="600996"/>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2D Map Conversion</a:t>
          </a:r>
        </a:p>
      </dsp:txBody>
      <dsp:txXfrm>
        <a:off x="2525433" y="718033"/>
        <a:ext cx="565104" cy="565104"/>
      </dsp:txXfrm>
    </dsp:sp>
    <dsp:sp modelId="{AF055774-033E-4FAB-99C5-EF82DA73AF6B}">
      <dsp:nvSpPr>
        <dsp:cNvPr id="0" name=""/>
        <dsp:cNvSpPr/>
      </dsp:nvSpPr>
      <dsp:spPr>
        <a:xfrm rot="5400000">
          <a:off x="2701972" y="1459337"/>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733776" y="1481477"/>
        <a:ext cx="148418" cy="161834"/>
      </dsp:txXfrm>
    </dsp:sp>
    <dsp:sp modelId="{6B2B7F8F-AC97-4494-991D-C5A102C5BF61}">
      <dsp:nvSpPr>
        <dsp:cNvPr id="0" name=""/>
        <dsp:cNvSpPr/>
      </dsp:nvSpPr>
      <dsp:spPr>
        <a:xfrm>
          <a:off x="2408396" y="1800225"/>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Interpolation</a:t>
          </a:r>
        </a:p>
      </dsp:txBody>
      <dsp:txXfrm>
        <a:off x="2525433" y="1917262"/>
        <a:ext cx="565104" cy="565104"/>
      </dsp:txXfrm>
    </dsp:sp>
    <dsp:sp modelId="{8B3EA9F3-EF7C-4031-8349-AFC02CD2E8E9}">
      <dsp:nvSpPr>
        <dsp:cNvPr id="0" name=""/>
        <dsp:cNvSpPr/>
      </dsp:nvSpPr>
      <dsp:spPr>
        <a:xfrm rot="9000000">
          <a:off x="2187888" y="2361759"/>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47235" y="2399801"/>
        <a:ext cx="148418" cy="161834"/>
      </dsp:txXfrm>
    </dsp:sp>
    <dsp:sp modelId="{B38A756C-2FBC-4753-8A72-C64909D7B55D}">
      <dsp:nvSpPr>
        <dsp:cNvPr id="0" name=""/>
        <dsp:cNvSpPr/>
      </dsp:nvSpPr>
      <dsp:spPr>
        <a:xfrm>
          <a:off x="1369834" y="2399839"/>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diction on 1024x1024 input map</a:t>
          </a:r>
        </a:p>
      </dsp:txBody>
      <dsp:txXfrm>
        <a:off x="1486871" y="2516876"/>
        <a:ext cx="565104" cy="565104"/>
      </dsp:txXfrm>
    </dsp:sp>
    <dsp:sp modelId="{C0492A94-958F-4DF2-8E31-D0E5D431B110}">
      <dsp:nvSpPr>
        <dsp:cNvPr id="0" name=""/>
        <dsp:cNvSpPr/>
      </dsp:nvSpPr>
      <dsp:spPr>
        <a:xfrm rot="12600000">
          <a:off x="1149325" y="2367760"/>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208672" y="2437606"/>
        <a:ext cx="148418" cy="161834"/>
      </dsp:txXfrm>
    </dsp:sp>
    <dsp:sp modelId="{1AD34968-D5D1-4171-B98B-6A348B13B975}">
      <dsp:nvSpPr>
        <dsp:cNvPr id="0" name=""/>
        <dsp:cNvSpPr/>
      </dsp:nvSpPr>
      <dsp:spPr>
        <a:xfrm>
          <a:off x="331272" y="1800225"/>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mbining PNG image</a:t>
          </a:r>
        </a:p>
      </dsp:txBody>
      <dsp:txXfrm>
        <a:off x="448309" y="1917262"/>
        <a:ext cx="565104" cy="565104"/>
      </dsp:txXfrm>
    </dsp:sp>
    <dsp:sp modelId="{3FD4A819-E359-4474-A779-65CA5E4E5F5E}">
      <dsp:nvSpPr>
        <dsp:cNvPr id="0" name=""/>
        <dsp:cNvSpPr/>
      </dsp:nvSpPr>
      <dsp:spPr>
        <a:xfrm rot="16200000">
          <a:off x="624847" y="1471339"/>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56651" y="1557087"/>
        <a:ext cx="148418" cy="161834"/>
      </dsp:txXfrm>
    </dsp:sp>
    <dsp:sp modelId="{372A6A97-E412-4CCA-A607-235CF3A22C9C}">
      <dsp:nvSpPr>
        <dsp:cNvPr id="0" name=""/>
        <dsp:cNvSpPr/>
      </dsp:nvSpPr>
      <dsp:spPr>
        <a:xfrm>
          <a:off x="331272" y="600996"/>
          <a:ext cx="799178" cy="79917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load Exisiting PNG image</a:t>
          </a:r>
        </a:p>
      </dsp:txBody>
      <dsp:txXfrm>
        <a:off x="448309" y="718033"/>
        <a:ext cx="565104" cy="565104"/>
      </dsp:txXfrm>
    </dsp:sp>
    <dsp:sp modelId="{B33D451D-E7ED-453E-BBDD-2A7104931649}">
      <dsp:nvSpPr>
        <dsp:cNvPr id="0" name=""/>
        <dsp:cNvSpPr/>
      </dsp:nvSpPr>
      <dsp:spPr>
        <a:xfrm rot="19800000">
          <a:off x="1138932" y="568917"/>
          <a:ext cx="212026" cy="2697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143193" y="638763"/>
        <a:ext cx="148418" cy="16183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3525EC-9617-4C8E-B5CE-72B7073E1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2223</Words>
  <Characters>1267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4868</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cl</cp:lastModifiedBy>
  <cp:revision>5</cp:revision>
  <cp:lastPrinted>2012-08-02T18:53:00Z</cp:lastPrinted>
  <dcterms:created xsi:type="dcterms:W3CDTF">2020-10-18T11:00:00Z</dcterms:created>
  <dcterms:modified xsi:type="dcterms:W3CDTF">2020-10-20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